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7F32" w:rsidRPr="007437D6" w:rsidRDefault="009A7F32" w:rsidP="003B7636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7437D6">
        <w:rPr>
          <w:rFonts w:ascii="Times New Roman" w:hAnsi="Times New Roman" w:cs="Times New Roman"/>
          <w:b/>
          <w:sz w:val="36"/>
          <w:szCs w:val="28"/>
          <w:u w:val="double"/>
        </w:rPr>
        <w:t>Лабораторная работа №1</w:t>
      </w:r>
    </w:p>
    <w:p w:rsidR="007437D6" w:rsidRPr="007437D6" w:rsidRDefault="007437D6" w:rsidP="007437D6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7437D6">
        <w:rPr>
          <w:rFonts w:ascii="Times New Roman" w:hAnsi="Times New Roman" w:cs="Times New Roman"/>
          <w:b/>
          <w:sz w:val="36"/>
          <w:szCs w:val="28"/>
        </w:rPr>
        <w:t>«</w:t>
      </w:r>
      <w:r w:rsidR="00667B3D">
        <w:rPr>
          <w:rFonts w:ascii="Times New Roman" w:hAnsi="Times New Roman" w:cs="Times New Roman"/>
          <w:b/>
          <w:sz w:val="36"/>
          <w:szCs w:val="28"/>
        </w:rPr>
        <w:t xml:space="preserve">Разработка </w:t>
      </w:r>
      <w:r w:rsidRPr="007437D6">
        <w:rPr>
          <w:rFonts w:ascii="Times New Roman" w:hAnsi="Times New Roman" w:cs="Times New Roman"/>
          <w:b/>
          <w:sz w:val="36"/>
          <w:szCs w:val="28"/>
        </w:rPr>
        <w:t>модели дискретно-стохастической СМО»</w:t>
      </w:r>
    </w:p>
    <w:p w:rsidR="009A7F32" w:rsidRPr="009A7F32" w:rsidRDefault="009A7F32" w:rsidP="003B7636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60E9D" w:rsidRPr="003B7636" w:rsidRDefault="003B7636" w:rsidP="003B7636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636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F124B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Для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СМО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заданной конфигураци</w:t>
      </w:r>
      <w:r w:rsidR="006D0451">
        <w:rPr>
          <w:rFonts w:ascii="Times New Roman" w:hAnsi="Times New Roman" w:cs="Times New Roman"/>
          <w:sz w:val="28"/>
          <w:szCs w:val="28"/>
        </w:rPr>
        <w:t>и построить имитационную модель.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Распределение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нтервалов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ремени между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заявкам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о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ходном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потоке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нтервалов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ремен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обслуживания – геометрическое с соответствующим параметром (ρ, π1, π2). Если ρ не задано, то входной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поток – регулярный (с указанным в обозначении источника числом тактов между заявками).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60E9D">
        <w:rPr>
          <w:rFonts w:ascii="Times New Roman" w:hAnsi="Times New Roman" w:cs="Times New Roman"/>
          <w:sz w:val="28"/>
          <w:szCs w:val="28"/>
        </w:rPr>
        <w:t>Р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отк</w:t>
      </w:r>
      <w:proofErr w:type="spellEnd"/>
      <w:r w:rsidRPr="00060E9D">
        <w:rPr>
          <w:rFonts w:ascii="Times New Roman" w:hAnsi="Times New Roman" w:cs="Times New Roman"/>
          <w:sz w:val="28"/>
          <w:szCs w:val="28"/>
        </w:rPr>
        <w:t xml:space="preserve"> – вероятность отказа;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60E9D">
        <w:rPr>
          <w:rFonts w:ascii="Times New Roman" w:hAnsi="Times New Roman" w:cs="Times New Roman"/>
          <w:sz w:val="28"/>
          <w:szCs w:val="28"/>
        </w:rPr>
        <w:t>Р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бл</w:t>
      </w:r>
      <w:proofErr w:type="spellEnd"/>
      <w:r w:rsidRPr="00060E9D">
        <w:rPr>
          <w:rFonts w:ascii="Times New Roman" w:hAnsi="Times New Roman" w:cs="Times New Roman"/>
          <w:sz w:val="28"/>
          <w:szCs w:val="28"/>
        </w:rPr>
        <w:t xml:space="preserve"> – вероятность блокировки;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60E9D">
        <w:rPr>
          <w:rFonts w:ascii="Times New Roman" w:hAnsi="Times New Roman" w:cs="Times New Roman"/>
          <w:sz w:val="28"/>
          <w:szCs w:val="28"/>
        </w:rPr>
        <w:t>L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оч</w:t>
      </w:r>
      <w:proofErr w:type="spellEnd"/>
      <w:r w:rsidRPr="00060E9D">
        <w:rPr>
          <w:rFonts w:ascii="Times New Roman" w:hAnsi="Times New Roman" w:cs="Times New Roman"/>
          <w:sz w:val="28"/>
          <w:szCs w:val="28"/>
        </w:rPr>
        <w:t xml:space="preserve"> – средняя длина очереди; Q – относительная пропускная способность;</w:t>
      </w:r>
    </w:p>
    <w:p w:rsid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А – абсолютная пропускная способность.</w:t>
      </w:r>
    </w:p>
    <w:p w:rsidR="00750474" w:rsidRDefault="00750474" w:rsidP="00060E9D">
      <w:pPr>
        <w:rPr>
          <w:rFonts w:ascii="Times New Roman" w:hAnsi="Times New Roman" w:cs="Times New Roman"/>
          <w:sz w:val="28"/>
          <w:szCs w:val="28"/>
        </w:rPr>
      </w:pPr>
    </w:p>
    <w:p w:rsidR="00750474" w:rsidRPr="00750474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50474">
        <w:rPr>
          <w:rFonts w:ascii="Times New Roman" w:hAnsi="Times New Roman" w:cs="Times New Roman"/>
          <w:b/>
          <w:sz w:val="28"/>
          <w:szCs w:val="28"/>
        </w:rPr>
        <w:t>Варианты заданий</w:t>
      </w:r>
    </w:p>
    <w:p w:rsidR="0065005F" w:rsidRDefault="002335E4" w:rsidP="007437D6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297" editas="canvas" style="width:462.6pt;height:448.3pt;mso-position-horizontal-relative:char;mso-position-vertical-relative:line" coordorigin="3452,6313" coordsize="8811,8539">
            <o:lock v:ext="edit" aspectratio="t"/>
            <v:shape id="_x0000_s1296" type="#_x0000_t75" style="position:absolute;left:3452;top:6313;width:8811;height:8539" o:preferrelative="f">
              <v:fill o:detectmouseclick="t"/>
              <v:path o:extrusionok="t" o:connecttype="none"/>
              <o:lock v:ext="edit" text="t"/>
            </v:shape>
            <v:group id="_x0000_s1300" style="position:absolute;left:3452;top:6313;width:8634;height:8133" coordorigin="3452,6313" coordsize="6490,6114">
              <o:lock v:ext="edit" aspectratio="t"/>
              <v:shape id="_x0000_s1298" type="#_x0000_t75" style="position:absolute;left:3557;top:6313;width:6385;height:5503">
                <v:imagedata r:id="rId6" o:title=""/>
              </v:shape>
              <v:shape id="_x0000_s1299" type="#_x0000_t75" style="position:absolute;left:3452;top:11726;width:6490;height:701">
                <v:imagedata r:id="rId7" o:title=""/>
              </v:shape>
            </v:group>
            <w10:wrap type="none"/>
            <w10:anchorlock/>
          </v:group>
        </w:pict>
      </w:r>
    </w:p>
    <w:p w:rsidR="0065005F" w:rsidRDefault="0065005F" w:rsidP="00FB3F90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11062" cy="2724150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1062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10318" w:type="dxa"/>
        <w:tblLayout w:type="fixed"/>
        <w:tblCellMar>
          <w:left w:w="85" w:type="dxa"/>
          <w:right w:w="85" w:type="dxa"/>
        </w:tblCellMar>
        <w:tblLook w:val="04A0"/>
      </w:tblPr>
      <w:tblGrid>
        <w:gridCol w:w="680"/>
        <w:gridCol w:w="1134"/>
        <w:gridCol w:w="1134"/>
        <w:gridCol w:w="1134"/>
        <w:gridCol w:w="6236"/>
      </w:tblGrid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C01D4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>ρ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 xml:space="preserve">π </w:t>
            </w:r>
            <w:r w:rsidR="00E279F5" w:rsidRPr="00FB3F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 xml:space="preserve">π </w:t>
            </w:r>
            <w:r w:rsidR="00E279F5" w:rsidRPr="00FB3F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Цель исследования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оч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с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оч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с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оч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Q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Q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с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А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А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оч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, Q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, Q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Зависимость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 от π1, π1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Зависимость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 от π1, π1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Зависимость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Зависимость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Зависимость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 источника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Зависимость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 источника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0,8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А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</w:t>
            </w:r>
            <w:proofErr w:type="spellEnd"/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</w:t>
            </w:r>
            <w:proofErr w:type="spellEnd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Wс</w:t>
            </w:r>
            <w:proofErr w:type="spellEnd"/>
          </w:p>
        </w:tc>
      </w:tr>
    </w:tbl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p w:rsidR="0065005F" w:rsidRDefault="0065005F" w:rsidP="00D65291">
      <w:pPr>
        <w:rPr>
          <w:rFonts w:ascii="Times New Roman" w:hAnsi="Times New Roman" w:cs="Times New Roman"/>
          <w:sz w:val="28"/>
          <w:szCs w:val="28"/>
        </w:rPr>
      </w:pPr>
    </w:p>
    <w:p w:rsidR="00FB3F90" w:rsidRDefault="00FB3F90" w:rsidP="00D65291">
      <w:pPr>
        <w:rPr>
          <w:rFonts w:ascii="Times New Roman" w:hAnsi="Times New Roman" w:cs="Times New Roman"/>
          <w:sz w:val="28"/>
          <w:szCs w:val="28"/>
        </w:rPr>
      </w:pPr>
    </w:p>
    <w:p w:rsidR="00FB3F90" w:rsidRDefault="00FB3F90" w:rsidP="00D65291">
      <w:pPr>
        <w:rPr>
          <w:rFonts w:ascii="Times New Roman" w:hAnsi="Times New Roman" w:cs="Times New Roman"/>
          <w:sz w:val="28"/>
          <w:szCs w:val="28"/>
        </w:rPr>
      </w:pPr>
    </w:p>
    <w:p w:rsidR="009F1AD2" w:rsidRDefault="009A7F32" w:rsidP="009F1AD2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Теоретические сведения</w:t>
      </w:r>
    </w:p>
    <w:p w:rsidR="00FB3F90" w:rsidRPr="009F1AD2" w:rsidRDefault="00FB3F90" w:rsidP="009F1AD2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F1AD2" w:rsidRPr="00FD50D7" w:rsidRDefault="009F1AD2" w:rsidP="009F1AD2">
      <w:pPr>
        <w:rPr>
          <w:rFonts w:ascii="Times New Roman" w:hAnsi="Times New Roman" w:cs="Times New Roman"/>
          <w:i/>
          <w:sz w:val="28"/>
          <w:szCs w:val="28"/>
        </w:rPr>
      </w:pPr>
      <w:r w:rsidRPr="00FD50D7">
        <w:rPr>
          <w:rFonts w:ascii="Times New Roman" w:hAnsi="Times New Roman" w:cs="Times New Roman"/>
          <w:sz w:val="28"/>
          <w:szCs w:val="28"/>
        </w:rPr>
        <w:t xml:space="preserve">В общем виде вероятностный автомат (англ. </w:t>
      </w:r>
      <w:proofErr w:type="spellStart"/>
      <w:r w:rsidRPr="00FD50D7">
        <w:rPr>
          <w:rFonts w:ascii="Times New Roman" w:hAnsi="Times New Roman" w:cs="Times New Roman"/>
          <w:sz w:val="28"/>
          <w:szCs w:val="28"/>
        </w:rPr>
        <w:t>Probabilistic</w:t>
      </w:r>
      <w:proofErr w:type="spellEnd"/>
      <w:r w:rsidRPr="00FD5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D50D7">
        <w:rPr>
          <w:rFonts w:ascii="Times New Roman" w:hAnsi="Times New Roman" w:cs="Times New Roman"/>
          <w:sz w:val="28"/>
          <w:szCs w:val="28"/>
        </w:rPr>
        <w:t>automat</w:t>
      </w:r>
      <w:proofErr w:type="spellEnd"/>
      <w:r w:rsidRPr="00FD50D7">
        <w:rPr>
          <w:rFonts w:ascii="Times New Roman" w:hAnsi="Times New Roman" w:cs="Times New Roman"/>
          <w:sz w:val="28"/>
          <w:szCs w:val="28"/>
        </w:rPr>
        <w:t xml:space="preserve">) можно определить как дискретный </w:t>
      </w:r>
      <w:proofErr w:type="spellStart"/>
      <w:r w:rsidRPr="00FD50D7">
        <w:rPr>
          <w:rFonts w:ascii="Times New Roman" w:hAnsi="Times New Roman" w:cs="Times New Roman"/>
          <w:sz w:val="28"/>
          <w:szCs w:val="28"/>
        </w:rPr>
        <w:t>потактный</w:t>
      </w:r>
      <w:proofErr w:type="spellEnd"/>
      <w:r w:rsidRPr="00FD50D7">
        <w:rPr>
          <w:rFonts w:ascii="Times New Roman" w:hAnsi="Times New Roman" w:cs="Times New Roman"/>
          <w:sz w:val="28"/>
          <w:szCs w:val="28"/>
        </w:rPr>
        <w:t xml:space="preserve"> преобразователь информации с  памятью, функционирование которого в каждом такте зависит только от состояния памяти в нем и может быть описано статистически. </w:t>
      </w:r>
      <w:r w:rsidRPr="00FD50D7">
        <w:rPr>
          <w:rFonts w:ascii="Times New Roman" w:hAnsi="Times New Roman" w:cs="Times New Roman"/>
          <w:i/>
          <w:sz w:val="28"/>
          <w:szCs w:val="28"/>
        </w:rPr>
        <w:t>Состояние преобразователя считывается каждый такт.</w:t>
      </w:r>
    </w:p>
    <w:p w:rsidR="009F1AD2" w:rsidRDefault="00CE687F" w:rsidP="009F1AD2">
      <w:pPr>
        <w:rPr>
          <w:rFonts w:ascii="Times New Roman" w:hAnsi="Times New Roman" w:cs="Times New Roman"/>
          <w:sz w:val="28"/>
          <w:szCs w:val="28"/>
        </w:rPr>
      </w:pPr>
      <w:r w:rsidRPr="00FD50D7">
        <w:rPr>
          <w:rFonts w:ascii="Times New Roman" w:hAnsi="Times New Roman" w:cs="Times New Roman"/>
          <w:sz w:val="28"/>
          <w:szCs w:val="28"/>
        </w:rPr>
        <w:t>Следовательно,</w:t>
      </w:r>
      <w:r w:rsidR="009F1AD2" w:rsidRPr="00FD50D7">
        <w:rPr>
          <w:rFonts w:ascii="Times New Roman" w:hAnsi="Times New Roman" w:cs="Times New Roman"/>
          <w:sz w:val="28"/>
          <w:szCs w:val="28"/>
        </w:rPr>
        <w:t xml:space="preserve"> при выполнении моделирования работы схемы будем задавать  количество анализируемых тактов (≈10000).</w:t>
      </w:r>
    </w:p>
    <w:p w:rsidR="009F1AD2" w:rsidRPr="001729C2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 xml:space="preserve">Распределение интервалов времени между </w:t>
      </w:r>
      <w:r>
        <w:rPr>
          <w:rFonts w:ascii="Times New Roman" w:hAnsi="Times New Roman" w:cs="Times New Roman"/>
          <w:sz w:val="28"/>
          <w:szCs w:val="28"/>
        </w:rPr>
        <w:t xml:space="preserve">интервалами времени </w:t>
      </w:r>
      <w:r w:rsidRPr="00060E9D">
        <w:rPr>
          <w:rFonts w:ascii="Times New Roman" w:hAnsi="Times New Roman" w:cs="Times New Roman"/>
          <w:sz w:val="28"/>
          <w:szCs w:val="28"/>
        </w:rPr>
        <w:t xml:space="preserve">обслуживания – </w:t>
      </w:r>
      <w:r w:rsidRPr="001729C2">
        <w:rPr>
          <w:rFonts w:ascii="Times New Roman" w:hAnsi="Times New Roman" w:cs="Times New Roman"/>
          <w:b/>
          <w:sz w:val="28"/>
          <w:szCs w:val="28"/>
        </w:rPr>
        <w:t>геометрическое</w:t>
      </w:r>
      <w:r>
        <w:rPr>
          <w:rFonts w:ascii="Times New Roman" w:hAnsi="Times New Roman" w:cs="Times New Roman"/>
          <w:sz w:val="28"/>
          <w:szCs w:val="28"/>
        </w:rPr>
        <w:t xml:space="preserve"> с соответствующим параметром (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1729C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60E9D">
        <w:rPr>
          <w:rFonts w:ascii="Times New Roman" w:hAnsi="Times New Roman" w:cs="Times New Roman"/>
          <w:sz w:val="28"/>
          <w:szCs w:val="28"/>
        </w:rPr>
        <w:t>, π</w:t>
      </w:r>
      <w:r w:rsidRPr="001729C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60E9D">
        <w:rPr>
          <w:rFonts w:ascii="Times New Roman" w:hAnsi="Times New Roman" w:cs="Times New Roman"/>
          <w:sz w:val="28"/>
          <w:szCs w:val="28"/>
        </w:rPr>
        <w:t>)</w:t>
      </w:r>
      <w:r w:rsidRPr="001729C2">
        <w:rPr>
          <w:rFonts w:ascii="Times New Roman" w:hAnsi="Times New Roman" w:cs="Times New Roman"/>
          <w:sz w:val="28"/>
          <w:szCs w:val="28"/>
        </w:rPr>
        <w:t>.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1729C2">
        <w:rPr>
          <w:rFonts w:ascii="Times New Roman" w:hAnsi="Times New Roman" w:cs="Times New Roman"/>
          <w:b/>
          <w:i/>
          <w:sz w:val="28"/>
          <w:szCs w:val="28"/>
        </w:rPr>
        <w:t>Просеянный поток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регулярный поток, в котором удалены события с вероятностью </w:t>
      </w:r>
      <w:proofErr w:type="spellStart"/>
      <w:r w:rsidRPr="00060E9D">
        <w:rPr>
          <w:rFonts w:ascii="Times New Roman" w:hAnsi="Times New Roman" w:cs="Times New Roman"/>
          <w:sz w:val="28"/>
          <w:szCs w:val="28"/>
        </w:rPr>
        <w:t>q</w:t>
      </w:r>
      <w:proofErr w:type="spellEnd"/>
      <w:r w:rsidRPr="00060E9D">
        <w:rPr>
          <w:rFonts w:ascii="Times New Roman" w:hAnsi="Times New Roman" w:cs="Times New Roman"/>
          <w:sz w:val="28"/>
          <w:szCs w:val="28"/>
        </w:rPr>
        <w:t xml:space="preserve"> и оставлены  с  вероятностью 1-q.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1729C2">
        <w:rPr>
          <w:rFonts w:ascii="Times New Roman" w:hAnsi="Times New Roman" w:cs="Times New Roman"/>
          <w:b/>
          <w:i/>
          <w:sz w:val="28"/>
          <w:szCs w:val="28"/>
        </w:rPr>
        <w:t>Геометрическому распределению</w:t>
      </w:r>
      <w:r w:rsidRPr="00060E9D">
        <w:rPr>
          <w:rFonts w:ascii="Times New Roman" w:hAnsi="Times New Roman" w:cs="Times New Roman"/>
          <w:sz w:val="28"/>
          <w:szCs w:val="28"/>
        </w:rPr>
        <w:t xml:space="preserve"> соответствует выражени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60E9D">
        <w:rPr>
          <w:rFonts w:ascii="Times New Roman" w:hAnsi="Times New Roman" w:cs="Times New Roman"/>
          <w:sz w:val="28"/>
          <w:szCs w:val="28"/>
        </w:rPr>
        <w:t>P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060E9D">
        <w:rPr>
          <w:rFonts w:ascii="Times New Roman" w:hAnsi="Times New Roman" w:cs="Times New Roman"/>
          <w:sz w:val="28"/>
          <w:szCs w:val="28"/>
        </w:rPr>
        <w:t xml:space="preserve"> = q</w:t>
      </w:r>
      <w:r w:rsidRPr="00060E9D">
        <w:rPr>
          <w:rFonts w:ascii="Times New Roman" w:hAnsi="Times New Roman" w:cs="Times New Roman"/>
          <w:sz w:val="28"/>
          <w:szCs w:val="28"/>
          <w:vertAlign w:val="superscript"/>
        </w:rPr>
        <w:t>i-1</w:t>
      </w:r>
      <w:r w:rsidRPr="00060E9D">
        <w:rPr>
          <w:rFonts w:ascii="Times New Roman" w:hAnsi="Times New Roman" w:cs="Times New Roman"/>
          <w:sz w:val="28"/>
          <w:szCs w:val="28"/>
        </w:rPr>
        <w:t xml:space="preserve">(1- </w:t>
      </w:r>
      <w:proofErr w:type="spellStart"/>
      <w:r w:rsidRPr="00060E9D">
        <w:rPr>
          <w:rFonts w:ascii="Times New Roman" w:hAnsi="Times New Roman" w:cs="Times New Roman"/>
          <w:sz w:val="28"/>
          <w:szCs w:val="28"/>
        </w:rPr>
        <w:t>q</w:t>
      </w:r>
      <w:proofErr w:type="spellEnd"/>
      <w:r w:rsidRPr="00060E9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в</w:t>
      </w:r>
      <w:r w:rsidRPr="00060E9D">
        <w:rPr>
          <w:rFonts w:ascii="Times New Roman" w:hAnsi="Times New Roman" w:cs="Times New Roman"/>
          <w:sz w:val="28"/>
          <w:szCs w:val="28"/>
        </w:rPr>
        <w:t xml:space="preserve">ероятность  того, что  величина  интервала  между  событиями  </w:t>
      </w:r>
      <w:r w:rsidRPr="001729C2">
        <w:rPr>
          <w:rFonts w:ascii="Times New Roman" w:hAnsi="Times New Roman" w:cs="Times New Roman"/>
          <w:b/>
          <w:i/>
          <w:sz w:val="28"/>
          <w:szCs w:val="28"/>
        </w:rPr>
        <w:t>в просеянном потоке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кажется равным </w:t>
      </w:r>
      <w:proofErr w:type="spellStart"/>
      <w:r w:rsidRPr="00060E9D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060E9D">
        <w:rPr>
          <w:rFonts w:ascii="Times New Roman" w:hAnsi="Times New Roman" w:cs="Times New Roman"/>
          <w:sz w:val="28"/>
          <w:szCs w:val="28"/>
        </w:rPr>
        <w:t xml:space="preserve"> тактам:</w:t>
      </w:r>
    </w:p>
    <w:p w:rsidR="009F1AD2" w:rsidRDefault="009F1AD2" w:rsidP="009F1AD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, </w:t>
      </w:r>
      <w:r w:rsidRPr="00E23F12">
        <w:rPr>
          <w:rFonts w:ascii="Times New Roman" w:hAnsi="Times New Roman" w:cs="Times New Roman"/>
          <w:b/>
          <w:sz w:val="28"/>
          <w:szCs w:val="28"/>
          <w:u w:val="single"/>
        </w:rPr>
        <w:t>вероятность того что заявка будет обслужена за 1 такт</w:t>
      </w:r>
      <w:r>
        <w:rPr>
          <w:rFonts w:ascii="Times New Roman" w:hAnsi="Times New Roman" w:cs="Times New Roman"/>
          <w:sz w:val="28"/>
          <w:szCs w:val="28"/>
        </w:rPr>
        <w:t xml:space="preserve"> составит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8B0A1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729C2">
        <w:rPr>
          <w:rFonts w:ascii="Times New Roman" w:hAnsi="Times New Roman" w:cs="Times New Roman"/>
          <w:sz w:val="28"/>
          <w:szCs w:val="28"/>
        </w:rPr>
        <w:t xml:space="preserve"> = </w:t>
      </w:r>
      <w:r w:rsidRPr="008B0A14">
        <w:rPr>
          <w:rFonts w:ascii="Times New Roman" w:hAnsi="Times New Roman" w:cs="Times New Roman"/>
          <w:sz w:val="28"/>
          <w:szCs w:val="28"/>
        </w:rPr>
        <w:t>(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8B0A14">
        <w:rPr>
          <w:rFonts w:ascii="Times New Roman" w:hAnsi="Times New Roman" w:cs="Times New Roman"/>
          <w:sz w:val="28"/>
          <w:szCs w:val="28"/>
        </w:rPr>
        <w:t>)</w:t>
      </w:r>
      <w:r w:rsidRPr="008B0A14">
        <w:rPr>
          <w:rFonts w:ascii="Times New Roman" w:hAnsi="Times New Roman" w:cs="Times New Roman"/>
          <w:sz w:val="28"/>
          <w:szCs w:val="28"/>
          <w:vertAlign w:val="superscript"/>
        </w:rPr>
        <w:t>1-1</w:t>
      </w:r>
      <w:r>
        <w:rPr>
          <w:rFonts w:ascii="Times New Roman" w:hAnsi="Times New Roman" w:cs="Times New Roman"/>
          <w:sz w:val="28"/>
          <w:szCs w:val="28"/>
        </w:rPr>
        <w:t>·</w:t>
      </w:r>
      <w:r w:rsidRPr="008B0A1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1-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8B0A14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</w:rPr>
        <w:t>1-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2B63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где 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</w:rPr>
        <w:t xml:space="preserve"> – вероятнос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обслужива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явки.</w:t>
      </w:r>
    </w:p>
    <w:p w:rsidR="003B7636" w:rsidRDefault="003B7636" w:rsidP="00D65291">
      <w:pPr>
        <w:rPr>
          <w:rFonts w:ascii="Times New Roman" w:hAnsi="Times New Roman" w:cs="Times New Roman"/>
          <w:sz w:val="28"/>
          <w:szCs w:val="28"/>
        </w:rPr>
      </w:pPr>
    </w:p>
    <w:p w:rsidR="009A7F32" w:rsidRDefault="009A7F32" w:rsidP="00A5063A">
      <w:pPr>
        <w:rPr>
          <w:rFonts w:ascii="Times New Roman" w:hAnsi="Times New Roman" w:cs="Times New Roman"/>
          <w:sz w:val="28"/>
          <w:szCs w:val="28"/>
        </w:rPr>
      </w:pPr>
    </w:p>
    <w:p w:rsidR="00660F5B" w:rsidRDefault="009A7F32" w:rsidP="00660F5B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</w:t>
      </w:r>
      <w:r w:rsidR="00660F5B"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FB3F90" w:rsidRPr="00FB3F90" w:rsidRDefault="00FB3F90" w:rsidP="00660F5B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660F5B" w:rsidRPr="00E23F12" w:rsidRDefault="009A7F32" w:rsidP="00E23F12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660F5B" w:rsidRPr="009A7F32">
        <w:rPr>
          <w:rFonts w:ascii="Times New Roman" w:hAnsi="Times New Roman" w:cs="Times New Roman"/>
          <w:sz w:val="24"/>
          <w:szCs w:val="24"/>
          <w:highlight w:val="yellow"/>
        </w:rPr>
        <w:t>В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>арианта 7</w:t>
      </w:r>
    </w:p>
    <w:p w:rsidR="00E23F12" w:rsidRPr="00FB3F90" w:rsidRDefault="00E23F12" w:rsidP="00660F5B">
      <w:pPr>
        <w:rPr>
          <w:rFonts w:ascii="Times New Roman" w:hAnsi="Times New Roman" w:cs="Times New Roman"/>
          <w:sz w:val="10"/>
          <w:szCs w:val="10"/>
        </w:rPr>
      </w:pPr>
    </w:p>
    <w:p w:rsidR="00E23F12" w:rsidRPr="009F1AD2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9F1AD2">
        <w:rPr>
          <w:rFonts w:ascii="Times New Roman" w:hAnsi="Times New Roman" w:cs="Times New Roman"/>
          <w:sz w:val="28"/>
          <w:szCs w:val="28"/>
        </w:rPr>
        <w:t xml:space="preserve">1) </w:t>
      </w:r>
      <w:r w:rsidR="00E23F12" w:rsidRPr="00A308C2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9F1AD2" w:rsidRPr="00FD50D7" w:rsidRDefault="002335E4" w:rsidP="009F1AD2">
      <w:pPr>
        <w:framePr w:w="1995" w:h="868" w:hSpace="142" w:wrap="notBeside" w:vAnchor="text" w:hAnchor="page" w:x="1764" w:y="340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11" o:spid="_x0000_s1077" style="position:absolute;left:0;text-align:left;margin-left:35.1pt;margin-top:25.3pt;width:21.65pt;height:14.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" o:allowincell="f" filled="f">
            <v:textbox style="mso-next-textbox:#Прямоугольник 11" inset="1pt,1pt,1pt,1pt">
              <w:txbxContent>
                <w:p w:rsidR="00EE571F" w:rsidRPr="007B5E0A" w:rsidRDefault="00EE571F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10" o:spid="_x0000_s1076" style="position:absolute;left:0;text-align:left;flip:x;z-index:251661312;visibility:visible" from="13.2pt,36.45pt" to="34.85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" o:allowincell="f">
            <v:stroke dashstyle="1 1"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9" o:spid="_x0000_s1078" style="position:absolute;left:0;text-align:left;z-index:251662336;visibility:visible" from="55.8pt,28.75pt" to="70.2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8" o:spid="_x0000_s1079" style="position:absolute;left:0;text-align:left;flip:y;z-index:251663360;visibility:visible" from="55.8pt,21.55pt" to="70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7" o:spid="_x0000_s1083" style="position:absolute;left:0;text-align:left;margin-left:70.2pt;margin-top:28.75pt;width:21.65pt;height:14.4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" o:allowincell="f" filled="f" stroked="f" strokeweight="1pt">
            <v:textbox style="mso-next-textbox:#Прямоугольник 7" inset="1pt,1pt,1pt,1pt">
              <w:txbxContent>
                <w:p w:rsidR="00EE571F" w:rsidRDefault="00EE571F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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6" o:spid="_x0000_s1082" style="position:absolute;left:0;text-align:left;margin-left:70.2pt;margin-top:28.75pt;width:21.65pt;height:14.4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0/z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5" o:spid="_x0000_s1081" style="position:absolute;left:0;text-align:left;margin-left:70.2pt;margin-top:14.35pt;width:21.65pt;height:14.4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abMEAMAAIk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" o:allowincell="f" filled="f" stroked="f" strokeweight="1pt">
            <v:textbox style="mso-next-textbox:#Прямоугольник 5" inset="1pt,1pt,1pt,1pt">
              <w:txbxContent>
                <w:p w:rsidR="00EE571F" w:rsidRDefault="00EE571F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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4" o:spid="_x0000_s1080" style="position:absolute;left:0;text-align:left;margin-left:70.2pt;margin-top:14.35pt;width:21.65pt;height:14.4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CME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3" o:spid="_x0000_s1075" style="position:absolute;left:0;text-align:left;z-index:251668480;visibility:visible" from="19.8pt,28.75pt" to="34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2" o:spid="_x0000_s1074" style="position:absolute;left:0;text-align:left;margin-left:-1.8pt;margin-top:21.55pt;width:21.65pt;height:14.4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" o:allowincell="f" filled="f" stroked="f" strokeweight="1pt">
            <v:textbox style="mso-next-textbox:#Прямоугольник 2" inset="1pt,1pt,1pt,1pt">
              <w:txbxContent>
                <w:p w:rsidR="00EE571F" w:rsidRPr="007B5E0A" w:rsidRDefault="00EE571F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1" o:spid="_x0000_s1073" style="position:absolute;left:0;text-align:left;margin-left:-1.8pt;margin-top:21.6pt;width:21.65pt;height:14.4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" o:allowincell="f" filled="f" strokeweight="1pt"/>
        </w:pict>
      </w:r>
      <w:proofErr w:type="spellStart"/>
      <w:r w:rsidR="009F1AD2">
        <w:rPr>
          <w:rFonts w:ascii="Times New Roman" w:hAnsi="Times New Roman" w:cs="Times New Roman"/>
          <w:sz w:val="28"/>
          <w:szCs w:val="28"/>
        </w:rPr>
        <w:t>Р-схема</w:t>
      </w:r>
      <w:proofErr w:type="spellEnd"/>
    </w:p>
    <w:tbl>
      <w:tblPr>
        <w:tblpPr w:leftFromText="180" w:rightFromText="180" w:vertAnchor="text" w:horzAnchor="page" w:tblpX="4843" w:tblpY="3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51"/>
        <w:gridCol w:w="706"/>
        <w:gridCol w:w="566"/>
        <w:gridCol w:w="2510"/>
      </w:tblGrid>
      <w:tr w:rsidR="009F1AD2" w:rsidRPr="00060E9D" w:rsidTr="009F1AD2">
        <w:trPr>
          <w:trHeight w:val="417"/>
        </w:trPr>
        <w:tc>
          <w:tcPr>
            <w:tcW w:w="0" w:type="auto"/>
            <w:vAlign w:val="center"/>
          </w:tcPr>
          <w:p w:rsidR="009F1AD2" w:rsidRPr="003339BE" w:rsidRDefault="009F1AD2" w:rsidP="009F1AD2">
            <w:pPr>
              <w:ind w:firstLine="0"/>
              <w:jc w:val="left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π</w:t>
            </w:r>
            <w:r w:rsidRPr="006D2D9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π</w:t>
            </w:r>
            <w:r w:rsidRPr="006D2D9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Цель исследования</w:t>
            </w:r>
          </w:p>
        </w:tc>
      </w:tr>
      <w:tr w:rsidR="009F1AD2" w:rsidRPr="00060E9D" w:rsidTr="009F1AD2">
        <w:trPr>
          <w:trHeight w:val="397"/>
        </w:trPr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0,6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proofErr w:type="spellStart"/>
            <w:r w:rsidRPr="00060E9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оч</w:t>
            </w:r>
            <w:proofErr w:type="spellEnd"/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</w:tr>
    </w:tbl>
    <w:p w:rsidR="00E23F12" w:rsidRPr="00FB3F90" w:rsidRDefault="00E23F12" w:rsidP="00660F5B">
      <w:pPr>
        <w:rPr>
          <w:rFonts w:ascii="Times New Roman" w:hAnsi="Times New Roman" w:cs="Times New Roman"/>
          <w:sz w:val="10"/>
          <w:szCs w:val="10"/>
        </w:rPr>
      </w:pPr>
    </w:p>
    <w:p w:rsidR="00660F5B" w:rsidRPr="00FB3F90" w:rsidRDefault="00660F5B" w:rsidP="00A5063A">
      <w:pPr>
        <w:rPr>
          <w:rFonts w:ascii="Times New Roman" w:hAnsi="Times New Roman" w:cs="Times New Roman"/>
          <w:sz w:val="10"/>
          <w:szCs w:val="10"/>
        </w:rPr>
      </w:pPr>
    </w:p>
    <w:p w:rsidR="00E23F12" w:rsidRPr="00FB3F90" w:rsidRDefault="00E23F12" w:rsidP="00A5063A">
      <w:pPr>
        <w:rPr>
          <w:rFonts w:ascii="Times New Roman" w:hAnsi="Times New Roman" w:cs="Times New Roman"/>
          <w:sz w:val="20"/>
          <w:szCs w:val="20"/>
        </w:rPr>
      </w:pPr>
    </w:p>
    <w:p w:rsidR="009F1AD2" w:rsidRDefault="009F1AD2" w:rsidP="00A550B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Pr="00A308C2">
        <w:rPr>
          <w:rFonts w:ascii="Times New Roman" w:hAnsi="Times New Roman" w:cs="Times New Roman"/>
          <w:sz w:val="28"/>
          <w:szCs w:val="28"/>
          <w:u w:val="single"/>
        </w:rPr>
        <w:t>Анализ задания</w:t>
      </w:r>
    </w:p>
    <w:p w:rsidR="00E23F12" w:rsidRDefault="009F1AD2" w:rsidP="006D2D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содержит источник с блокировкой и </w:t>
      </w:r>
      <w:r w:rsidRPr="009F1AD2">
        <w:rPr>
          <w:rFonts w:ascii="Times New Roman" w:hAnsi="Times New Roman" w:cs="Times New Roman"/>
          <w:sz w:val="28"/>
          <w:szCs w:val="28"/>
        </w:rPr>
        <w:t xml:space="preserve">фиксированным временем ожидания выдачи заявки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9F1AD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такта до выдачи)</w:t>
      </w:r>
      <w:r w:rsidR="006D2D99">
        <w:rPr>
          <w:rFonts w:ascii="Times New Roman" w:hAnsi="Times New Roman" w:cs="Times New Roman"/>
          <w:sz w:val="28"/>
          <w:szCs w:val="28"/>
        </w:rPr>
        <w:t>, накопитель на 2</w:t>
      </w:r>
      <w:r w:rsidR="006D2D99" w:rsidRPr="009F1AD2">
        <w:rPr>
          <w:rFonts w:ascii="Times New Roman" w:hAnsi="Times New Roman" w:cs="Times New Roman"/>
          <w:sz w:val="28"/>
          <w:szCs w:val="28"/>
        </w:rPr>
        <w:t xml:space="preserve"> заявк</w:t>
      </w:r>
      <w:r w:rsidR="006D2D99">
        <w:rPr>
          <w:rFonts w:ascii="Times New Roman" w:hAnsi="Times New Roman" w:cs="Times New Roman"/>
          <w:sz w:val="28"/>
          <w:szCs w:val="28"/>
        </w:rPr>
        <w:t>и два к</w:t>
      </w:r>
      <w:r w:rsidRPr="009F1AD2">
        <w:rPr>
          <w:rFonts w:ascii="Times New Roman" w:hAnsi="Times New Roman" w:cs="Times New Roman"/>
          <w:sz w:val="28"/>
          <w:szCs w:val="28"/>
        </w:rPr>
        <w:t>анал</w:t>
      </w:r>
      <w:r w:rsidR="006D2D99">
        <w:rPr>
          <w:rFonts w:ascii="Times New Roman" w:hAnsi="Times New Roman" w:cs="Times New Roman"/>
          <w:sz w:val="28"/>
          <w:szCs w:val="28"/>
        </w:rPr>
        <w:t>а</w:t>
      </w:r>
      <w:r w:rsidRPr="009F1AD2">
        <w:rPr>
          <w:rFonts w:ascii="Times New Roman" w:hAnsi="Times New Roman" w:cs="Times New Roman"/>
          <w:sz w:val="28"/>
          <w:szCs w:val="28"/>
        </w:rPr>
        <w:t xml:space="preserve"> с </w:t>
      </w:r>
      <w:r w:rsidR="00805626" w:rsidRPr="009F1AD2">
        <w:rPr>
          <w:rFonts w:ascii="Times New Roman" w:hAnsi="Times New Roman" w:cs="Times New Roman"/>
          <w:sz w:val="28"/>
          <w:szCs w:val="28"/>
        </w:rPr>
        <w:t>вероятностя</w:t>
      </w:r>
      <w:r w:rsidR="00805626">
        <w:rPr>
          <w:rFonts w:ascii="Times New Roman" w:hAnsi="Times New Roman" w:cs="Times New Roman"/>
          <w:sz w:val="28"/>
          <w:szCs w:val="28"/>
        </w:rPr>
        <w:t>ми</w:t>
      </w:r>
      <w:r w:rsidRPr="009F1AD2">
        <w:rPr>
          <w:rFonts w:ascii="Times New Roman" w:hAnsi="Times New Roman" w:cs="Times New Roman"/>
          <w:sz w:val="28"/>
          <w:szCs w:val="28"/>
        </w:rPr>
        <w:t xml:space="preserve"> просеивания (не обслуживания </w:t>
      </w:r>
      <w:r w:rsidRPr="006D2D99">
        <w:rPr>
          <w:rFonts w:ascii="Times New Roman" w:hAnsi="Times New Roman" w:cs="Times New Roman"/>
          <w:sz w:val="28"/>
          <w:szCs w:val="28"/>
        </w:rPr>
        <w:t xml:space="preserve">заявки) </w:t>
      </w:r>
      <w:r w:rsidR="006D2D99" w:rsidRPr="006D2D99">
        <w:rPr>
          <w:rFonts w:ascii="Times New Roman" w:hAnsi="Times New Roman" w:cs="Times New Roman"/>
          <w:sz w:val="28"/>
          <w:szCs w:val="28"/>
          <w:lang w:val="en-US"/>
        </w:rPr>
        <w:t>π</w:t>
      </w:r>
      <w:r w:rsidR="006D2D99" w:rsidRPr="006D2D9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D2D99" w:rsidRPr="006D2D99">
        <w:rPr>
          <w:rFonts w:ascii="Times New Roman" w:hAnsi="Times New Roman" w:cs="Times New Roman"/>
          <w:sz w:val="28"/>
          <w:szCs w:val="28"/>
        </w:rPr>
        <w:t xml:space="preserve"> и </w:t>
      </w:r>
      <w:r w:rsidR="006D2D99" w:rsidRPr="006D2D99">
        <w:rPr>
          <w:rFonts w:ascii="Times New Roman" w:hAnsi="Times New Roman" w:cs="Times New Roman"/>
          <w:sz w:val="28"/>
          <w:szCs w:val="28"/>
          <w:lang w:val="en-US"/>
        </w:rPr>
        <w:t>π</w:t>
      </w:r>
      <w:r w:rsidR="006D2D99" w:rsidRPr="006D2D9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6D2D99" w:rsidRPr="006D2D99">
        <w:rPr>
          <w:rFonts w:ascii="Times New Roman" w:hAnsi="Times New Roman" w:cs="Times New Roman"/>
          <w:sz w:val="28"/>
          <w:szCs w:val="28"/>
        </w:rPr>
        <w:t>.</w:t>
      </w:r>
    </w:p>
    <w:p w:rsidR="00AC32EB" w:rsidRPr="00AC32EB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 xml:space="preserve">Граф состояний кодируется четырехкомпонентным вектором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N</w:t>
      </w:r>
      <w:r w:rsidR="00AC32EB"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="00AC32EB"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060E9D">
        <w:rPr>
          <w:rFonts w:ascii="Times New Roman" w:hAnsi="Times New Roman" w:cs="Times New Roman"/>
          <w:i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где </w:t>
      </w:r>
    </w:p>
    <w:p w:rsidR="007620B1" w:rsidRPr="00FB3F90" w:rsidRDefault="007620B1" w:rsidP="00321F93">
      <w:pPr>
        <w:ind w:firstLine="567"/>
        <w:rPr>
          <w:rFonts w:ascii="Times New Roman" w:hAnsi="Times New Roman" w:cs="Times New Roman"/>
          <w:i/>
          <w:sz w:val="16"/>
          <w:szCs w:val="16"/>
        </w:rPr>
      </w:pPr>
    </w:p>
    <w:p w:rsidR="00AC32EB" w:rsidRP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="00321F93" w:rsidRPr="00060E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="00321F93" w:rsidRPr="00060E9D">
        <w:rPr>
          <w:rFonts w:ascii="Times New Roman" w:hAnsi="Times New Roman" w:cs="Times New Roman"/>
          <w:sz w:val="28"/>
          <w:szCs w:val="28"/>
        </w:rPr>
        <w:t>время</w:t>
      </w:r>
      <w:proofErr w:type="gramEnd"/>
      <w:r w:rsidR="00321F93" w:rsidRPr="00060E9D">
        <w:rPr>
          <w:rFonts w:ascii="Times New Roman" w:hAnsi="Times New Roman" w:cs="Times New Roman"/>
          <w:sz w:val="28"/>
          <w:szCs w:val="28"/>
        </w:rPr>
        <w:t xml:space="preserve"> до выдачи очередной заявки источником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={2,1,0}</w:t>
      </w: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– два такта до выдачи заявки</w:t>
      </w:r>
    </w:p>
    <w:p w:rsidR="00AC32EB" w:rsidRP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– один такт до выдачи заявки (по окончании такта заявка поступит в канал обслуживания)</w:t>
      </w: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0 – </w:t>
      </w:r>
      <w:r w:rsidR="00321F93" w:rsidRPr="00060E9D">
        <w:rPr>
          <w:rFonts w:ascii="Times New Roman" w:hAnsi="Times New Roman" w:cs="Times New Roman"/>
          <w:sz w:val="28"/>
          <w:szCs w:val="28"/>
        </w:rPr>
        <w:t>означает, что источник заблокирован</w:t>
      </w:r>
      <w:r>
        <w:rPr>
          <w:rFonts w:ascii="Times New Roman" w:hAnsi="Times New Roman" w:cs="Times New Roman"/>
          <w:sz w:val="28"/>
          <w:szCs w:val="28"/>
        </w:rPr>
        <w:t xml:space="preserve"> (заявка заблокирована в источнике)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AC32EB" w:rsidRPr="00FB3F90" w:rsidRDefault="00AC32EB" w:rsidP="00321F93">
      <w:pPr>
        <w:ind w:firstLine="567"/>
        <w:rPr>
          <w:rFonts w:ascii="Times New Roman" w:hAnsi="Times New Roman" w:cs="Times New Roman"/>
          <w:sz w:val="16"/>
          <w:szCs w:val="16"/>
        </w:rPr>
      </w:pP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="00321F93" w:rsidRPr="00060E9D">
        <w:rPr>
          <w:rFonts w:ascii="Times New Roman" w:hAnsi="Times New Roman" w:cs="Times New Roman"/>
          <w:sz w:val="28"/>
          <w:szCs w:val="28"/>
        </w:rPr>
        <w:t>к</w:t>
      </w:r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>оличество</w:t>
      </w:r>
      <w:proofErr w:type="gramEnd"/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 xml:space="preserve"> заявок, находящихся в накопителе (длина очереди)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>={0,1,2}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 xml:space="preserve">0 – заявок в очереди на обслуживание нет 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1 – одна заявка в очереди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2 – заявки в очереди;</w:t>
      </w:r>
    </w:p>
    <w:p w:rsidR="00AC32EB" w:rsidRPr="00FB3F90" w:rsidRDefault="00AC32EB" w:rsidP="00321F93">
      <w:pPr>
        <w:ind w:firstLine="567"/>
        <w:rPr>
          <w:rFonts w:ascii="Times New Roman" w:eastAsia="TimesNewRomanPSMT" w:hAnsi="Times New Roman" w:cs="Times New Roman"/>
          <w:sz w:val="16"/>
          <w:szCs w:val="16"/>
        </w:rPr>
      </w:pP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состояние каналов обслуживания, 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eastAsia="TimesNewRomanPSMT" w:hAnsi="Times New Roman" w:cs="Times New Roman"/>
          <w:sz w:val="28"/>
          <w:szCs w:val="28"/>
        </w:rPr>
        <w:t>={0,1</w:t>
      </w:r>
      <w:r w:rsidRPr="00060E9D">
        <w:rPr>
          <w:rFonts w:ascii="Times New Roman" w:eastAsia="TimesNewRomanPSMT" w:hAnsi="Times New Roman" w:cs="Times New Roman"/>
          <w:sz w:val="28"/>
          <w:szCs w:val="28"/>
        </w:rPr>
        <w:t>}</w:t>
      </w:r>
    </w:p>
    <w:p w:rsidR="00AC32EB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0 – канал свободен</w:t>
      </w:r>
    </w:p>
    <w:p w:rsidR="00321F93" w:rsidRPr="00060E9D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1 – канал занят обслуживанием заявки.</w:t>
      </w:r>
    </w:p>
    <w:p w:rsidR="00E23F12" w:rsidRDefault="00E23F12" w:rsidP="00A5063A">
      <w:pPr>
        <w:rPr>
          <w:rFonts w:ascii="Times New Roman" w:hAnsi="Times New Roman" w:cs="Times New Roman"/>
          <w:sz w:val="28"/>
          <w:szCs w:val="28"/>
        </w:rPr>
      </w:pPr>
    </w:p>
    <w:p w:rsidR="00321F93" w:rsidRDefault="00A308C2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9D6D79">
        <w:rPr>
          <w:rFonts w:ascii="Times New Roman" w:hAnsi="Times New Roman" w:cs="Times New Roman"/>
          <w:sz w:val="28"/>
          <w:szCs w:val="28"/>
        </w:rPr>
        <w:t xml:space="preserve">Рассмотрев все возможные состояния системы, </w:t>
      </w:r>
      <w:r w:rsidR="007620B1" w:rsidRPr="00A308C2">
        <w:rPr>
          <w:rFonts w:ascii="Times New Roman" w:hAnsi="Times New Roman" w:cs="Times New Roman"/>
          <w:sz w:val="28"/>
          <w:szCs w:val="28"/>
          <w:u w:val="single"/>
        </w:rPr>
        <w:t>строим</w:t>
      </w:r>
      <w:r w:rsidR="001432CD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матрицу </w:t>
      </w:r>
      <w:r w:rsidR="007620B1" w:rsidRPr="00A308C2">
        <w:rPr>
          <w:rFonts w:ascii="Times New Roman" w:hAnsi="Times New Roman" w:cs="Times New Roman"/>
          <w:sz w:val="28"/>
          <w:szCs w:val="28"/>
          <w:u w:val="single"/>
        </w:rPr>
        <w:t>переходов</w:t>
      </w:r>
      <w:r w:rsidR="007620B1">
        <w:rPr>
          <w:rFonts w:ascii="Times New Roman" w:hAnsi="Times New Roman" w:cs="Times New Roman"/>
          <w:sz w:val="28"/>
          <w:szCs w:val="28"/>
        </w:rPr>
        <w:t xml:space="preserve">, </w:t>
      </w:r>
      <w:r w:rsidR="009D6D79">
        <w:rPr>
          <w:rFonts w:ascii="Times New Roman" w:hAnsi="Times New Roman" w:cs="Times New Roman"/>
          <w:sz w:val="28"/>
          <w:szCs w:val="28"/>
        </w:rPr>
        <w:t>в виде</w:t>
      </w:r>
      <w:r w:rsidR="001432CD" w:rsidRPr="001432CD">
        <w:rPr>
          <w:rFonts w:ascii="Times New Roman" w:hAnsi="Times New Roman" w:cs="Times New Roman"/>
          <w:sz w:val="28"/>
          <w:szCs w:val="28"/>
        </w:rPr>
        <w:t xml:space="preserve"> </w:t>
      </w:r>
      <w:r w:rsidR="001432CD">
        <w:rPr>
          <w:rFonts w:ascii="Times New Roman" w:hAnsi="Times New Roman" w:cs="Times New Roman"/>
          <w:sz w:val="28"/>
          <w:szCs w:val="28"/>
        </w:rPr>
        <w:t>таблицы</w:t>
      </w:r>
    </w:p>
    <w:tbl>
      <w:tblPr>
        <w:tblStyle w:val="a6"/>
        <w:tblW w:w="0" w:type="auto"/>
        <w:jc w:val="center"/>
        <w:tblLook w:val="04A0"/>
      </w:tblPr>
      <w:tblGrid>
        <w:gridCol w:w="765"/>
        <w:gridCol w:w="765"/>
        <w:gridCol w:w="765"/>
        <w:gridCol w:w="765"/>
        <w:gridCol w:w="765"/>
        <w:gridCol w:w="765"/>
      </w:tblGrid>
      <w:tr w:rsidR="008779CB" w:rsidRPr="007620B1" w:rsidTr="004B7FAD">
        <w:trPr>
          <w:jc w:val="center"/>
        </w:trPr>
        <w:tc>
          <w:tcPr>
            <w:tcW w:w="765" w:type="dxa"/>
            <w:vMerge w:val="restart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3825" w:type="dxa"/>
            <w:gridSpan w:val="5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Merge/>
          </w:tcPr>
          <w:p w:rsidR="008779CB" w:rsidRPr="007620B1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-1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</w:tr>
      <w:tr w:rsidR="004B7FAD" w:rsidRPr="007620B1" w:rsidTr="004B7FAD">
        <w:trPr>
          <w:jc w:val="center"/>
        </w:trPr>
        <w:tc>
          <w:tcPr>
            <w:tcW w:w="765" w:type="dxa"/>
            <w:vAlign w:val="center"/>
          </w:tcPr>
          <w:p w:rsidR="004B7FAD" w:rsidRPr="007620B1" w:rsidRDefault="004B7FAD" w:rsidP="00A65C15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65" w:type="dxa"/>
            <w:vAlign w:val="center"/>
          </w:tcPr>
          <w:p w:rsidR="004B7FAD" w:rsidRPr="00BF0642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2</w:t>
            </w:r>
          </w:p>
        </w:tc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4B7FAD" w:rsidRPr="004B7FAD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-1</w:t>
            </w:r>
          </w:p>
        </w:tc>
        <w:tc>
          <w:tcPr>
            <w:tcW w:w="765" w:type="dxa"/>
            <w:vAlign w:val="center"/>
          </w:tcPr>
          <w:p w:rsidR="004B7FAD" w:rsidRPr="004B7FAD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Align w:val="center"/>
          </w:tcPr>
          <w:p w:rsidR="008779CB" w:rsidRPr="007620B1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1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2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k-1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779CB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</w:tr>
      <w:tr w:rsidR="004B7FAD" w:rsidRPr="007620B1" w:rsidTr="004B7FAD">
        <w:trPr>
          <w:jc w:val="center"/>
        </w:trPr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2</w:t>
            </w:r>
          </w:p>
        </w:tc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k-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k</w:t>
            </w:r>
            <w:proofErr w:type="spellEnd"/>
          </w:p>
        </w:tc>
      </w:tr>
    </w:tbl>
    <w:p w:rsidR="006B0AF3" w:rsidRDefault="006B0AF3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="00584D18" w:rsidRPr="006B0AF3">
        <w:rPr>
          <w:position w:val="-30"/>
          <w:sz w:val="28"/>
          <w:szCs w:val="28"/>
        </w:rPr>
        <w:object w:dxaOrig="980" w:dyaOrig="720">
          <v:shape id="_x0000_i1027" type="#_x0000_t75" style="width:56.95pt;height:41.95pt" o:ole="">
            <v:imagedata r:id="rId9" o:title=""/>
          </v:shape>
          <o:OLEObject Type="Embed" ProgID="Equation.3" ShapeID="_x0000_i1027" DrawAspect="Content" ObjectID="_1535566882" r:id="rId10"/>
        </w:object>
      </w:r>
    </w:p>
    <w:p w:rsidR="00A65C15" w:rsidRDefault="002335E4" w:rsidP="00A5063A">
      <w:pPr>
        <w:rPr>
          <w:rFonts w:ascii="Times New Roman" w:hAnsi="Times New Roman" w:cs="Times New Roman"/>
          <w:sz w:val="28"/>
          <w:szCs w:val="28"/>
        </w:rPr>
      </w:pPr>
      <w:r w:rsidRPr="002335E4"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6" type="#_x0000_t202" style="position:absolute;left:0;text-align:left;margin-left:-36.45pt;margin-top:10.85pt;width:168pt;height:38.25pt;z-index:251673600" filled="f" strokecolor="red" strokeweight="2pt">
            <v:textbox style="mso-next-textbox:#_x0000_s1086">
              <w:txbxContent>
                <w:p w:rsidR="00EE571F" w:rsidRPr="00EB2AF5" w:rsidRDefault="00EE571F" w:rsidP="00EB2AF5">
                  <w:pPr>
                    <w:ind w:firstLine="0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Переход из состояния 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lang w:val="en-US"/>
                    </w:rPr>
                    <w:t>S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vertAlign w:val="subscript"/>
                    </w:rPr>
                    <w:t>1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в состояние 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lang w:val="en-US"/>
                    </w:rPr>
                    <w:t>S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vertAlign w:val="subscript"/>
                    </w:rPr>
                    <w:t>1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не возможен</w:t>
                  </w: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>, следовательно вероятность  перехода равна 0</w:t>
                  </w:r>
                </w:p>
              </w:txbxContent>
            </v:textbox>
          </v:shape>
        </w:pict>
      </w:r>
    </w:p>
    <w:p w:rsidR="009D6D79" w:rsidRDefault="009D6D79" w:rsidP="00A5063A">
      <w:pPr>
        <w:rPr>
          <w:rFonts w:ascii="Times New Roman" w:hAnsi="Times New Roman" w:cs="Times New Roman"/>
          <w:sz w:val="28"/>
          <w:szCs w:val="28"/>
        </w:rPr>
      </w:pPr>
    </w:p>
    <w:p w:rsidR="009D6D79" w:rsidRDefault="009D6D79" w:rsidP="00A5063A">
      <w:pPr>
        <w:rPr>
          <w:rFonts w:ascii="Times New Roman" w:hAnsi="Times New Roman" w:cs="Times New Roman"/>
          <w:sz w:val="28"/>
          <w:szCs w:val="28"/>
        </w:rPr>
      </w:pPr>
    </w:p>
    <w:p w:rsidR="009D6D79" w:rsidRDefault="002335E4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 w:rsidRPr="002335E4"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85" type="#_x0000_t32" style="position:absolute;left:0;text-align:left;margin-left:44.05pt;margin-top:.8pt;width:26.25pt;height:46.85pt;flip:x y;z-index:251672576" o:connectortype="straight" strokecolor="red" strokeweight="1.5pt">
            <v:stroke startarrow="block"/>
          </v:shape>
        </w:pict>
      </w:r>
      <w:r w:rsidR="003A79F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a6"/>
        <w:tblW w:w="0" w:type="auto"/>
        <w:tblLook w:val="04A0"/>
      </w:tblPr>
      <w:tblGrid>
        <w:gridCol w:w="476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</w:tblGrid>
      <w:tr w:rsidR="00E02FE1" w:rsidRPr="007620B1" w:rsidTr="00E02FE1">
        <w:tc>
          <w:tcPr>
            <w:tcW w:w="1241" w:type="dxa"/>
            <w:gridSpan w:val="2"/>
            <w:vMerge w:val="restart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</w:tr>
      <w:tr w:rsidR="00E02FE1" w:rsidRPr="007620B1" w:rsidTr="00E02FE1">
        <w:tc>
          <w:tcPr>
            <w:tcW w:w="1241" w:type="dxa"/>
            <w:gridSpan w:val="2"/>
            <w:vMerge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0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1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1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2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2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0211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00</w:t>
            </w:r>
          </w:p>
        </w:tc>
        <w:tc>
          <w:tcPr>
            <w:tcW w:w="765" w:type="dxa"/>
            <w:vAlign w:val="center"/>
          </w:tcPr>
          <w:p w:rsidR="000D5B45" w:rsidRPr="00BF0642" w:rsidRDefault="002335E4" w:rsidP="007620B1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oval id="_x0000_s1084" style="position:absolute;left:0;text-align:left;margin-left:-4.25pt;margin-top:.15pt;width:34.5pt;height:13.95pt;z-index:251671552;mso-position-horizontal-relative:text;mso-position-vertical-relative:text" filled="f" strokecolor="red" strokeweight="2pt"/>
              </w:pict>
            </w:r>
            <w:r w:rsidR="000D5B4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2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2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2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C0FEA" w:rsidRPr="007620B1" w:rsidTr="00E02FE1">
        <w:tc>
          <w:tcPr>
            <w:tcW w:w="476" w:type="dxa"/>
          </w:tcPr>
          <w:p w:rsidR="002C0FEA" w:rsidRPr="007620B1" w:rsidRDefault="002C0FE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765" w:type="dxa"/>
            <w:vAlign w:val="center"/>
          </w:tcPr>
          <w:p w:rsidR="002C0FEA" w:rsidRPr="007620B1" w:rsidRDefault="002C0FE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1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1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1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0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</w:p>
        </w:tc>
      </w:tr>
    </w:tbl>
    <w:p w:rsidR="007620B1" w:rsidRDefault="007620B1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Pr="009E71BF" w:rsidRDefault="00682F4A" w:rsidP="00682F4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E71BF">
        <w:rPr>
          <w:rFonts w:ascii="Times New Roman" w:hAnsi="Times New Roman" w:cs="Times New Roman"/>
          <w:sz w:val="28"/>
          <w:szCs w:val="28"/>
        </w:rPr>
        <w:t xml:space="preserve">Граф состояний представлен на рисунке 1. </w:t>
      </w:r>
    </w:p>
    <w:p w:rsidR="007620B1" w:rsidRPr="009E71BF" w:rsidRDefault="007620B1" w:rsidP="00A5063A">
      <w:pPr>
        <w:rPr>
          <w:rFonts w:ascii="Times New Roman" w:hAnsi="Times New Roman" w:cs="Times New Roman"/>
          <w:sz w:val="28"/>
          <w:szCs w:val="28"/>
        </w:rPr>
      </w:pPr>
    </w:p>
    <w:p w:rsidR="00C81A17" w:rsidRDefault="00A308C2" w:rsidP="001C18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</w:rPr>
        <w:t>О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>предели</w:t>
      </w:r>
      <w:r w:rsidR="00676292" w:rsidRPr="00A308C2">
        <w:rPr>
          <w:rFonts w:ascii="Times New Roman" w:hAnsi="Times New Roman" w:cs="Times New Roman"/>
          <w:sz w:val="28"/>
          <w:szCs w:val="28"/>
          <w:u w:val="single"/>
        </w:rPr>
        <w:t>м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вероятности переходов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C81A17" w:rsidRPr="00A308C2">
        <w:rPr>
          <w:rFonts w:ascii="Times New Roman" w:hAnsi="Times New Roman" w:cs="Times New Roman"/>
          <w:sz w:val="28"/>
          <w:szCs w:val="28"/>
          <w:u w:val="single"/>
        </w:rPr>
        <w:t>р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  <w:lang w:val="en-US"/>
        </w:rPr>
        <w:t>i</w:t>
      </w:r>
      <w:proofErr w:type="spellEnd"/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</w:rPr>
        <w:t>,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  <w:lang w:val="en-US"/>
        </w:rPr>
        <w:t>j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9488F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и заполним таблицу </w:t>
      </w:r>
      <w:r w:rsidR="00256061" w:rsidRPr="00A308C2">
        <w:rPr>
          <w:rFonts w:ascii="Times New Roman" w:hAnsi="Times New Roman" w:cs="Times New Roman"/>
          <w:sz w:val="28"/>
          <w:szCs w:val="28"/>
          <w:u w:val="single"/>
        </w:rPr>
        <w:t>переходов</w:t>
      </w:r>
      <w:r w:rsidR="00E9488F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числовыми значениями</w:t>
      </w:r>
      <w:r w:rsidR="00692D5D">
        <w:rPr>
          <w:rFonts w:ascii="Times New Roman" w:hAnsi="Times New Roman" w:cs="Times New Roman"/>
          <w:sz w:val="28"/>
          <w:szCs w:val="28"/>
        </w:rPr>
        <w:t>.</w:t>
      </w:r>
    </w:p>
    <w:p w:rsidR="00692D5D" w:rsidRPr="00FB3F90" w:rsidRDefault="00692D5D" w:rsidP="001C1832">
      <w:pPr>
        <w:rPr>
          <w:rFonts w:ascii="Times New Roman" w:hAnsi="Times New Roman" w:cs="Times New Roman"/>
          <w:sz w:val="16"/>
          <w:szCs w:val="16"/>
        </w:rPr>
      </w:pPr>
    </w:p>
    <w:p w:rsidR="00E9488F" w:rsidRDefault="00E9488F" w:rsidP="00E9488F">
      <w:pPr>
        <w:pStyle w:val="a5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агаем, что после запуска генератора заявки будут гарантированно формироваться и поступать в канал обслуживания после прохождения двух тактов. Следовательно, вероятности перехода </w:t>
      </w:r>
      <w:r w:rsidR="00E84B0E">
        <w:rPr>
          <w:sz w:val="28"/>
          <w:szCs w:val="28"/>
        </w:rPr>
        <w:t xml:space="preserve">из состояния </w:t>
      </w:r>
      <w:r w:rsidR="00E84B0E" w:rsidRPr="00E84B0E">
        <w:rPr>
          <w:sz w:val="28"/>
          <w:szCs w:val="28"/>
        </w:rPr>
        <w:t>“</w:t>
      </w:r>
      <w:r w:rsidR="00E84B0E">
        <w:rPr>
          <w:sz w:val="28"/>
          <w:szCs w:val="28"/>
        </w:rPr>
        <w:t>2000</w:t>
      </w:r>
      <w:r w:rsidR="00E84B0E"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в состояние </w:t>
      </w:r>
      <w:r w:rsidR="00E84B0E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1</w:t>
      </w:r>
      <w:r w:rsidR="00E84B0E">
        <w:rPr>
          <w:sz w:val="28"/>
          <w:szCs w:val="28"/>
        </w:rPr>
        <w:t>000</w:t>
      </w:r>
      <w:r w:rsidR="00E84B0E"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 и состояния </w:t>
      </w:r>
      <w:r w:rsidR="004038BB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1000</w:t>
      </w:r>
      <w:r w:rsidR="004038BB" w:rsidRPr="00E84B0E">
        <w:rPr>
          <w:sz w:val="28"/>
          <w:szCs w:val="28"/>
        </w:rPr>
        <w:t>”</w:t>
      </w:r>
      <w:r w:rsidR="004038BB">
        <w:rPr>
          <w:sz w:val="28"/>
          <w:szCs w:val="28"/>
        </w:rPr>
        <w:t xml:space="preserve">  в состояние </w:t>
      </w:r>
      <w:r w:rsidR="004038BB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2010</w:t>
      </w:r>
      <w:r w:rsidR="004038BB" w:rsidRPr="00E84B0E">
        <w:rPr>
          <w:sz w:val="28"/>
          <w:szCs w:val="28"/>
        </w:rPr>
        <w:t>”</w:t>
      </w:r>
      <w:r w:rsidR="004038BB">
        <w:rPr>
          <w:sz w:val="28"/>
          <w:szCs w:val="28"/>
        </w:rPr>
        <w:t xml:space="preserve"> </w:t>
      </w:r>
      <w:r w:rsidR="00E84B0E">
        <w:rPr>
          <w:sz w:val="28"/>
          <w:szCs w:val="28"/>
        </w:rPr>
        <w:t>будут равны единице.</w:t>
      </w:r>
    </w:p>
    <w:p w:rsidR="00E84B0E" w:rsidRDefault="00160DBE" w:rsidP="00E9488F">
      <w:pPr>
        <w:pStyle w:val="a5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упление состояния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1010</w:t>
      </w:r>
      <w:r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зависит только от того</w:t>
      </w:r>
      <w:r>
        <w:rPr>
          <w:sz w:val="28"/>
          <w:szCs w:val="28"/>
        </w:rPr>
        <w:t>,</w:t>
      </w:r>
      <w:r w:rsidR="00E84B0E">
        <w:rPr>
          <w:sz w:val="28"/>
          <w:szCs w:val="28"/>
        </w:rPr>
        <w:t xml:space="preserve"> обслужит первый канал заявку или нет. Следовательно</w:t>
      </w:r>
      <w:r w:rsidR="00B22027">
        <w:rPr>
          <w:sz w:val="28"/>
          <w:szCs w:val="28"/>
        </w:rPr>
        <w:t>,</w:t>
      </w:r>
      <w:r w:rsidR="00E84B0E">
        <w:rPr>
          <w:sz w:val="28"/>
          <w:szCs w:val="28"/>
        </w:rPr>
        <w:t xml:space="preserve"> переход из состояния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2010</w:t>
      </w:r>
      <w:r w:rsidRPr="00E84B0E">
        <w:rPr>
          <w:sz w:val="28"/>
          <w:szCs w:val="28"/>
        </w:rPr>
        <w:t>”</w:t>
      </w:r>
      <w:r>
        <w:rPr>
          <w:sz w:val="28"/>
          <w:szCs w:val="28"/>
        </w:rPr>
        <w:t xml:space="preserve"> в состояние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1010</w:t>
      </w:r>
      <w:r w:rsidRPr="00E84B0E">
        <w:rPr>
          <w:sz w:val="28"/>
          <w:szCs w:val="28"/>
        </w:rPr>
        <w:t>”</w:t>
      </w:r>
      <w:r>
        <w:rPr>
          <w:sz w:val="28"/>
          <w:szCs w:val="28"/>
        </w:rPr>
        <w:t xml:space="preserve"> определяется вероятностью </w:t>
      </w:r>
      <w:proofErr w:type="spellStart"/>
      <w:r>
        <w:rPr>
          <w:sz w:val="28"/>
          <w:szCs w:val="28"/>
        </w:rPr>
        <w:t>необслуживания</w:t>
      </w:r>
      <w:proofErr w:type="spellEnd"/>
      <w:r>
        <w:rPr>
          <w:sz w:val="28"/>
          <w:szCs w:val="28"/>
        </w:rPr>
        <w:t xml:space="preserve"> заявки π</w:t>
      </w:r>
      <w:r w:rsidRPr="00160DBE">
        <w:rPr>
          <w:sz w:val="28"/>
          <w:szCs w:val="28"/>
          <w:vertAlign w:val="subscript"/>
        </w:rPr>
        <w:t>1</w:t>
      </w:r>
      <w:r w:rsidR="0054372B">
        <w:rPr>
          <w:sz w:val="28"/>
          <w:szCs w:val="28"/>
        </w:rPr>
        <w:t xml:space="preserve"> (</w:t>
      </w:r>
      <w:r w:rsidR="0054372B" w:rsidRPr="00BF0642">
        <w:rPr>
          <w:sz w:val="28"/>
          <w:szCs w:val="28"/>
        </w:rPr>
        <w:t>р</w:t>
      </w:r>
      <w:r w:rsidR="0054372B">
        <w:rPr>
          <w:sz w:val="28"/>
          <w:szCs w:val="28"/>
          <w:vertAlign w:val="subscript"/>
        </w:rPr>
        <w:t>3</w:t>
      </w:r>
      <w:r w:rsidR="0054372B" w:rsidRPr="00BF0642">
        <w:rPr>
          <w:sz w:val="28"/>
          <w:szCs w:val="28"/>
          <w:vertAlign w:val="subscript"/>
        </w:rPr>
        <w:t>,</w:t>
      </w:r>
      <w:r w:rsidR="0054372B">
        <w:rPr>
          <w:sz w:val="28"/>
          <w:szCs w:val="28"/>
          <w:vertAlign w:val="subscript"/>
        </w:rPr>
        <w:t>4</w:t>
      </w:r>
      <w:r w:rsidR="0054372B" w:rsidRPr="0054372B">
        <w:rPr>
          <w:sz w:val="28"/>
          <w:szCs w:val="28"/>
        </w:rPr>
        <w:t xml:space="preserve"> </w:t>
      </w:r>
      <w:r w:rsidR="0054372B">
        <w:rPr>
          <w:sz w:val="28"/>
          <w:szCs w:val="28"/>
        </w:rPr>
        <w:t>=</w:t>
      </w:r>
      <w:r w:rsidR="0054372B" w:rsidRPr="0054372B">
        <w:rPr>
          <w:sz w:val="28"/>
          <w:szCs w:val="28"/>
        </w:rPr>
        <w:t xml:space="preserve"> </w:t>
      </w:r>
      <w:r w:rsidR="0054372B">
        <w:rPr>
          <w:sz w:val="28"/>
          <w:szCs w:val="28"/>
        </w:rPr>
        <w:t>π</w:t>
      </w:r>
      <w:r w:rsidR="0054372B" w:rsidRPr="00160DBE">
        <w:rPr>
          <w:sz w:val="28"/>
          <w:szCs w:val="28"/>
          <w:vertAlign w:val="subscript"/>
        </w:rPr>
        <w:t>1</w:t>
      </w:r>
      <w:r w:rsidR="0054372B">
        <w:rPr>
          <w:sz w:val="28"/>
          <w:szCs w:val="28"/>
        </w:rPr>
        <w:t>)</w:t>
      </w:r>
      <w:r w:rsidR="00B22027">
        <w:rPr>
          <w:sz w:val="28"/>
          <w:szCs w:val="28"/>
        </w:rPr>
        <w:t>.</w:t>
      </w:r>
    </w:p>
    <w:p w:rsidR="00DD0748" w:rsidRDefault="00985A91" w:rsidP="00DD0748">
      <w:pPr>
        <w:pStyle w:val="a5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 вероятностей полной группы </w:t>
      </w:r>
      <w:r>
        <w:rPr>
          <w:sz w:val="28"/>
          <w:szCs w:val="28"/>
          <w:lang w:val="en-US"/>
        </w:rPr>
        <w:t>S</w:t>
      </w:r>
      <w:r w:rsidRPr="00985A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совместных событий </w:t>
      </w:r>
      <w:proofErr w:type="gramStart"/>
      <w:r>
        <w:rPr>
          <w:sz w:val="28"/>
          <w:szCs w:val="28"/>
        </w:rPr>
        <w:t>составляет</w:t>
      </w:r>
      <w:proofErr w:type="gramEnd"/>
      <w:r>
        <w:rPr>
          <w:sz w:val="28"/>
          <w:szCs w:val="28"/>
        </w:rPr>
        <w:t xml:space="preserve"> равна единице</w:t>
      </w:r>
      <w:r w:rsidR="00DD0748">
        <w:rPr>
          <w:sz w:val="28"/>
          <w:szCs w:val="28"/>
        </w:rPr>
        <w:t xml:space="preserve"> </w:t>
      </w:r>
      <w:r w:rsidR="00DD0748" w:rsidRPr="00985A91">
        <w:rPr>
          <w:position w:val="-28"/>
          <w:sz w:val="28"/>
          <w:szCs w:val="28"/>
        </w:rPr>
        <w:object w:dxaOrig="940" w:dyaOrig="700">
          <v:shape id="_x0000_i1028" type="#_x0000_t75" style="width:54.45pt;height:40.7pt" o:ole="">
            <v:imagedata r:id="rId11" o:title=""/>
          </v:shape>
          <o:OLEObject Type="Embed" ProgID="Equation.3" ShapeID="_x0000_i1028" DrawAspect="Content" ObjectID="_1535566883" r:id="rId12"/>
        </w:object>
      </w:r>
      <w:r w:rsidR="00DD0748">
        <w:rPr>
          <w:sz w:val="28"/>
          <w:szCs w:val="28"/>
        </w:rPr>
        <w:t xml:space="preserve">. </w:t>
      </w:r>
      <w:r w:rsidR="009E71BF" w:rsidRPr="009E71BF">
        <w:rPr>
          <w:noProof/>
          <w:sz w:val="28"/>
          <w:szCs w:val="28"/>
        </w:rPr>
        <w:t xml:space="preserve">Следовательно, вероятность того, заявка будет обслужена </w:t>
      </w:r>
      <w:r w:rsidR="009E71BF" w:rsidRPr="009E71BF">
        <w:rPr>
          <w:noProof/>
          <w:sz w:val="28"/>
          <w:szCs w:val="28"/>
        </w:rPr>
        <w:lastRenderedPageBreak/>
        <w:t>первым каналом</w:t>
      </w:r>
      <w:r w:rsidR="009E71BF">
        <w:rPr>
          <w:noProof/>
          <w:sz w:val="28"/>
          <w:szCs w:val="28"/>
        </w:rPr>
        <w:t>,</w:t>
      </w:r>
      <w:r w:rsidR="009E71BF" w:rsidRPr="009E71BF">
        <w:rPr>
          <w:noProof/>
          <w:sz w:val="28"/>
          <w:szCs w:val="28"/>
        </w:rPr>
        <w:t xml:space="preserve"> и система вернется из состояния </w:t>
      </w:r>
      <w:r w:rsidR="009E71BF" w:rsidRPr="009E71BF">
        <w:rPr>
          <w:sz w:val="28"/>
          <w:szCs w:val="28"/>
        </w:rPr>
        <w:t>“2010”</w:t>
      </w:r>
      <w:r w:rsidR="009E71BF">
        <w:rPr>
          <w:sz w:val="28"/>
          <w:szCs w:val="28"/>
        </w:rPr>
        <w:t xml:space="preserve"> в состояние </w:t>
      </w:r>
      <w:r w:rsidR="009E71BF" w:rsidRPr="009E71BF">
        <w:rPr>
          <w:sz w:val="28"/>
          <w:szCs w:val="28"/>
        </w:rPr>
        <w:t>“</w:t>
      </w:r>
      <w:r w:rsidR="009E71BF">
        <w:rPr>
          <w:sz w:val="28"/>
          <w:szCs w:val="28"/>
        </w:rPr>
        <w:t>1000</w:t>
      </w:r>
      <w:r w:rsidR="009E71BF" w:rsidRPr="009E71BF">
        <w:rPr>
          <w:sz w:val="28"/>
          <w:szCs w:val="28"/>
        </w:rPr>
        <w:t>”</w:t>
      </w:r>
      <w:r w:rsidR="009E71BF">
        <w:rPr>
          <w:sz w:val="28"/>
          <w:szCs w:val="28"/>
        </w:rPr>
        <w:t xml:space="preserve">, будет </w:t>
      </w:r>
      <w:r w:rsidR="009E71BF" w:rsidRPr="009E71BF">
        <w:rPr>
          <w:sz w:val="28"/>
          <w:szCs w:val="28"/>
        </w:rPr>
        <w:t>равна 1- π</w:t>
      </w:r>
      <w:r w:rsidR="009E71BF" w:rsidRPr="009E71BF">
        <w:rPr>
          <w:sz w:val="28"/>
          <w:szCs w:val="28"/>
          <w:vertAlign w:val="subscript"/>
        </w:rPr>
        <w:t>1</w:t>
      </w:r>
      <w:r w:rsidR="00DD0748">
        <w:rPr>
          <w:sz w:val="28"/>
          <w:szCs w:val="28"/>
          <w:vertAlign w:val="subscript"/>
        </w:rPr>
        <w:t xml:space="preserve"> </w:t>
      </w:r>
      <w:r w:rsidR="00DD0748">
        <w:rPr>
          <w:sz w:val="28"/>
          <w:szCs w:val="28"/>
        </w:rPr>
        <w:t>(</w:t>
      </w:r>
      <w:r w:rsidR="00DD0748" w:rsidRPr="00BF0642">
        <w:rPr>
          <w:sz w:val="28"/>
          <w:szCs w:val="28"/>
        </w:rPr>
        <w:t>р</w:t>
      </w:r>
      <w:r w:rsidR="00DD0748">
        <w:rPr>
          <w:sz w:val="28"/>
          <w:szCs w:val="28"/>
          <w:vertAlign w:val="subscript"/>
        </w:rPr>
        <w:t>3</w:t>
      </w:r>
      <w:r w:rsidR="00DD0748" w:rsidRPr="00BF0642">
        <w:rPr>
          <w:sz w:val="28"/>
          <w:szCs w:val="28"/>
          <w:vertAlign w:val="subscript"/>
        </w:rPr>
        <w:t>,</w:t>
      </w:r>
      <w:r w:rsidR="00DD0748">
        <w:rPr>
          <w:sz w:val="28"/>
          <w:szCs w:val="28"/>
          <w:vertAlign w:val="subscript"/>
        </w:rPr>
        <w:t>2</w:t>
      </w:r>
      <w:r w:rsidR="00DD0748" w:rsidRPr="0054372B">
        <w:rPr>
          <w:sz w:val="28"/>
          <w:szCs w:val="28"/>
        </w:rPr>
        <w:t xml:space="preserve"> </w:t>
      </w:r>
      <w:r w:rsidR="00DD0748">
        <w:rPr>
          <w:sz w:val="28"/>
          <w:szCs w:val="28"/>
        </w:rPr>
        <w:t>=</w:t>
      </w:r>
      <w:r w:rsidR="00DD0748" w:rsidRPr="0054372B">
        <w:rPr>
          <w:sz w:val="28"/>
          <w:szCs w:val="28"/>
        </w:rPr>
        <w:t xml:space="preserve"> </w:t>
      </w:r>
      <w:r w:rsidR="00DD0748">
        <w:rPr>
          <w:sz w:val="28"/>
          <w:szCs w:val="28"/>
        </w:rPr>
        <w:t>1-π</w:t>
      </w:r>
      <w:r w:rsidR="00DD0748" w:rsidRPr="00160DBE">
        <w:rPr>
          <w:sz w:val="28"/>
          <w:szCs w:val="28"/>
          <w:vertAlign w:val="subscript"/>
        </w:rPr>
        <w:t>1</w:t>
      </w:r>
      <w:r w:rsidR="00DD0748">
        <w:rPr>
          <w:sz w:val="28"/>
          <w:szCs w:val="28"/>
        </w:rPr>
        <w:t>).</w:t>
      </w:r>
    </w:p>
    <w:p w:rsidR="004B502D" w:rsidRDefault="004B502D" w:rsidP="00DD0748">
      <w:pPr>
        <w:pStyle w:val="a5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о </w:t>
      </w:r>
      <w:r w:rsidRPr="00BF0642">
        <w:rPr>
          <w:sz w:val="28"/>
          <w:szCs w:val="28"/>
        </w:rPr>
        <w:t>р</w:t>
      </w:r>
      <w:r>
        <w:rPr>
          <w:sz w:val="28"/>
          <w:szCs w:val="28"/>
          <w:vertAlign w:val="subscript"/>
        </w:rPr>
        <w:t>4,5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π</w:t>
      </w:r>
      <w:r w:rsidRPr="00160DB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 </w:t>
      </w:r>
      <w:r w:rsidRPr="00BF0642">
        <w:rPr>
          <w:sz w:val="28"/>
          <w:szCs w:val="28"/>
        </w:rPr>
        <w:t>р</w:t>
      </w:r>
      <w:r>
        <w:rPr>
          <w:sz w:val="28"/>
          <w:szCs w:val="28"/>
          <w:vertAlign w:val="subscript"/>
        </w:rPr>
        <w:t>4,3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1-π</w:t>
      </w:r>
      <w:r w:rsidRPr="00160DB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.</w:t>
      </w:r>
    </w:p>
    <w:p w:rsidR="00692D5D" w:rsidRDefault="00692D5D" w:rsidP="00DD0748">
      <w:pPr>
        <w:pStyle w:val="a5"/>
        <w:ind w:left="0" w:firstLine="709"/>
        <w:jc w:val="both"/>
        <w:rPr>
          <w:sz w:val="28"/>
          <w:szCs w:val="28"/>
        </w:rPr>
      </w:pPr>
    </w:p>
    <w:p w:rsidR="001C1832" w:rsidRPr="007960B1" w:rsidRDefault="003B7BF6" w:rsidP="00ED4690">
      <w:pPr>
        <w:pStyle w:val="a5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7960B1">
        <w:rPr>
          <w:sz w:val="28"/>
          <w:szCs w:val="28"/>
        </w:rPr>
        <w:t xml:space="preserve">Обслуживание </w:t>
      </w:r>
      <w:r w:rsidR="00996339" w:rsidRPr="007960B1">
        <w:rPr>
          <w:sz w:val="28"/>
          <w:szCs w:val="28"/>
        </w:rPr>
        <w:t>заяв</w:t>
      </w:r>
      <w:r w:rsidRPr="007960B1">
        <w:rPr>
          <w:sz w:val="28"/>
          <w:szCs w:val="28"/>
        </w:rPr>
        <w:t>к</w:t>
      </w:r>
      <w:r w:rsidR="00996339" w:rsidRPr="007960B1">
        <w:rPr>
          <w:sz w:val="28"/>
          <w:szCs w:val="28"/>
        </w:rPr>
        <w:t xml:space="preserve">и каждым </w:t>
      </w:r>
      <w:r w:rsidRPr="007960B1">
        <w:rPr>
          <w:sz w:val="28"/>
          <w:szCs w:val="28"/>
        </w:rPr>
        <w:t>канал</w:t>
      </w:r>
      <w:r w:rsidR="00996339" w:rsidRPr="007960B1">
        <w:rPr>
          <w:sz w:val="28"/>
          <w:szCs w:val="28"/>
        </w:rPr>
        <w:t>ом</w:t>
      </w:r>
      <w:r w:rsidRPr="007960B1">
        <w:rPr>
          <w:sz w:val="28"/>
          <w:szCs w:val="28"/>
        </w:rPr>
        <w:t xml:space="preserve"> </w:t>
      </w:r>
      <w:r w:rsidR="00996339" w:rsidRPr="007960B1">
        <w:rPr>
          <w:sz w:val="28"/>
          <w:szCs w:val="28"/>
        </w:rPr>
        <w:t xml:space="preserve">в данной системе  представляет собой </w:t>
      </w:r>
      <w:r w:rsidR="00996339" w:rsidRPr="007960B1">
        <w:rPr>
          <w:b/>
          <w:sz w:val="28"/>
          <w:szCs w:val="28"/>
        </w:rPr>
        <w:t>независимое событие</w:t>
      </w:r>
      <w:r w:rsidR="00996339" w:rsidRPr="007960B1">
        <w:rPr>
          <w:sz w:val="28"/>
          <w:szCs w:val="28"/>
        </w:rPr>
        <w:t>.</w:t>
      </w:r>
      <w:r w:rsidR="007960B1" w:rsidRPr="007960B1">
        <w:rPr>
          <w:sz w:val="28"/>
          <w:szCs w:val="28"/>
        </w:rPr>
        <w:t xml:space="preserve"> Для определ</w:t>
      </w:r>
      <w:r w:rsidR="00445DFB">
        <w:rPr>
          <w:sz w:val="28"/>
          <w:szCs w:val="28"/>
        </w:rPr>
        <w:t>ения</w:t>
      </w:r>
      <w:r w:rsidR="007960B1" w:rsidRPr="007960B1">
        <w:rPr>
          <w:sz w:val="28"/>
          <w:szCs w:val="28"/>
        </w:rPr>
        <w:t xml:space="preserve"> вероятност</w:t>
      </w:r>
      <w:r w:rsidR="00445DFB">
        <w:rPr>
          <w:sz w:val="28"/>
          <w:szCs w:val="28"/>
        </w:rPr>
        <w:t>ей</w:t>
      </w:r>
      <w:r w:rsidR="007960B1" w:rsidRPr="007960B1">
        <w:rPr>
          <w:sz w:val="28"/>
          <w:szCs w:val="28"/>
        </w:rPr>
        <w:t xml:space="preserve"> переходов</w:t>
      </w:r>
      <w:r w:rsidR="00445DFB">
        <w:rPr>
          <w:sz w:val="28"/>
          <w:szCs w:val="28"/>
        </w:rPr>
        <w:t xml:space="preserve"> из состояния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2011</w:t>
      </w:r>
      <w:r w:rsidR="00445DFB" w:rsidRPr="009E71BF">
        <w:rPr>
          <w:sz w:val="28"/>
          <w:szCs w:val="28"/>
        </w:rPr>
        <w:t>”</w:t>
      </w:r>
      <w:r w:rsidR="00445DFB">
        <w:rPr>
          <w:sz w:val="28"/>
          <w:szCs w:val="28"/>
        </w:rPr>
        <w:t xml:space="preserve"> в состояние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1011</w:t>
      </w:r>
      <w:r w:rsidR="00445DFB" w:rsidRPr="009E71BF">
        <w:rPr>
          <w:sz w:val="28"/>
          <w:szCs w:val="28"/>
        </w:rPr>
        <w:t>”</w:t>
      </w:r>
      <w:r w:rsidR="00445DFB">
        <w:rPr>
          <w:sz w:val="28"/>
          <w:szCs w:val="28"/>
        </w:rPr>
        <w:t xml:space="preserve"> и состояние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1001</w:t>
      </w:r>
      <w:r w:rsidR="00445DFB" w:rsidRPr="009E71BF">
        <w:rPr>
          <w:sz w:val="28"/>
          <w:szCs w:val="28"/>
        </w:rPr>
        <w:t>”</w:t>
      </w:r>
      <w:r w:rsidR="007960B1" w:rsidRPr="007960B1">
        <w:rPr>
          <w:sz w:val="28"/>
          <w:szCs w:val="28"/>
        </w:rPr>
        <w:t xml:space="preserve"> </w:t>
      </w:r>
      <w:r w:rsidR="007960B1">
        <w:rPr>
          <w:sz w:val="28"/>
          <w:szCs w:val="28"/>
        </w:rPr>
        <w:t>в</w:t>
      </w:r>
      <w:r w:rsidR="001C1832" w:rsidRPr="007960B1">
        <w:rPr>
          <w:sz w:val="28"/>
          <w:szCs w:val="28"/>
        </w:rPr>
        <w:t>оспользуемся следующими правилами</w:t>
      </w:r>
    </w:p>
    <w:p w:rsidR="001C1832" w:rsidRPr="0042391C" w:rsidRDefault="001C1832" w:rsidP="001C1832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2391C">
        <w:rPr>
          <w:rFonts w:ascii="Times New Roman" w:hAnsi="Times New Roman" w:cs="Times New Roman"/>
          <w:b/>
          <w:i/>
          <w:sz w:val="28"/>
          <w:szCs w:val="28"/>
        </w:rPr>
        <w:t>Теорема умножения вероятностей.</w:t>
      </w:r>
    </w:p>
    <w:p w:rsidR="001C1832" w:rsidRDefault="001C1832" w:rsidP="001C18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дение</w:t>
      </w:r>
      <w:r w:rsidR="0042391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двух событий 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А·В)</w:t>
      </w:r>
      <w:r w:rsidR="0042391C">
        <w:rPr>
          <w:rFonts w:ascii="Times New Roman" w:hAnsi="Times New Roman" w:cs="Times New Roman"/>
          <w:sz w:val="28"/>
          <w:szCs w:val="28"/>
        </w:rPr>
        <w:t xml:space="preserve"> называют </w:t>
      </w:r>
      <w:r>
        <w:rPr>
          <w:rFonts w:ascii="Times New Roman" w:hAnsi="Times New Roman" w:cs="Times New Roman"/>
          <w:sz w:val="28"/>
          <w:szCs w:val="28"/>
        </w:rPr>
        <w:t xml:space="preserve">событие АВ, состоящее в </w:t>
      </w:r>
      <w:r w:rsidRPr="0042391C">
        <w:rPr>
          <w:rFonts w:ascii="Times New Roman" w:hAnsi="Times New Roman" w:cs="Times New Roman"/>
          <w:b/>
          <w:sz w:val="28"/>
          <w:szCs w:val="28"/>
        </w:rPr>
        <w:t>совместном</w:t>
      </w:r>
      <w:r>
        <w:rPr>
          <w:rFonts w:ascii="Times New Roman" w:hAnsi="Times New Roman" w:cs="Times New Roman"/>
          <w:sz w:val="28"/>
          <w:szCs w:val="28"/>
        </w:rPr>
        <w:t xml:space="preserve"> появлении этих </w:t>
      </w:r>
      <w:r w:rsidR="00F1318E">
        <w:rPr>
          <w:rFonts w:ascii="Times New Roman" w:hAnsi="Times New Roman" w:cs="Times New Roman"/>
          <w:sz w:val="28"/>
          <w:szCs w:val="28"/>
        </w:rPr>
        <w:t>событий:</w:t>
      </w:r>
    </w:p>
    <w:p w:rsidR="00F1318E" w:rsidRDefault="00F1318E" w:rsidP="00F1318E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(АВ) = 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А)·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В|</w:t>
      </w:r>
      <w:r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>
        <w:rPr>
          <w:rFonts w:ascii="Times New Roman" w:hAnsi="Times New Roman" w:cs="Times New Roman"/>
          <w:sz w:val="28"/>
          <w:szCs w:val="28"/>
        </w:rPr>
        <w:t>)</w:t>
      </w:r>
      <w:r w:rsidR="00147478">
        <w:rPr>
          <w:rFonts w:ascii="Times New Roman" w:hAnsi="Times New Roman" w:cs="Times New Roman"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В)·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А|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>
        <w:rPr>
          <w:rFonts w:ascii="Times New Roman" w:hAnsi="Times New Roman" w:cs="Times New Roman"/>
          <w:sz w:val="28"/>
          <w:szCs w:val="28"/>
        </w:rPr>
        <w:t>)</w:t>
      </w:r>
      <w:r w:rsidR="00AB3FBC">
        <w:rPr>
          <w:rFonts w:ascii="Times New Roman" w:hAnsi="Times New Roman" w:cs="Times New Roman"/>
          <w:sz w:val="28"/>
          <w:szCs w:val="28"/>
        </w:rPr>
        <w:t>,</w:t>
      </w:r>
    </w:p>
    <w:p w:rsidR="00AB3FBC" w:rsidRDefault="00AB3FBC" w:rsidP="00AB3F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В|</w:t>
      </w:r>
      <w:r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>
        <w:rPr>
          <w:rFonts w:ascii="Times New Roman" w:hAnsi="Times New Roman" w:cs="Times New Roman"/>
          <w:sz w:val="28"/>
          <w:szCs w:val="28"/>
        </w:rPr>
        <w:t>) (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А|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>
        <w:rPr>
          <w:rFonts w:ascii="Times New Roman" w:hAnsi="Times New Roman" w:cs="Times New Roman"/>
          <w:sz w:val="28"/>
          <w:szCs w:val="28"/>
        </w:rPr>
        <w:t>)) – условная вероятность события В (А), вычисленное  в предположении</w:t>
      </w:r>
      <w:r w:rsidRPr="00AB3F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го, что событие А (В) наступило.</w:t>
      </w:r>
    </w:p>
    <w:p w:rsidR="00AB3FBC" w:rsidRDefault="00AB3FBC" w:rsidP="00F1318E">
      <w:pPr>
        <w:rPr>
          <w:rFonts w:ascii="Times New Roman" w:hAnsi="Times New Roman" w:cs="Times New Roman"/>
          <w:sz w:val="28"/>
          <w:szCs w:val="28"/>
        </w:rPr>
      </w:pPr>
    </w:p>
    <w:p w:rsidR="006F3BF6" w:rsidRDefault="00147478" w:rsidP="00D85E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события </w:t>
      </w:r>
      <w:r w:rsidRPr="006F3BF6">
        <w:rPr>
          <w:rFonts w:ascii="Times New Roman" w:hAnsi="Times New Roman" w:cs="Times New Roman"/>
          <w:b/>
          <w:sz w:val="28"/>
          <w:szCs w:val="28"/>
        </w:rPr>
        <w:t>независимы</w:t>
      </w:r>
      <w:r>
        <w:rPr>
          <w:rFonts w:ascii="Times New Roman" w:hAnsi="Times New Roman" w:cs="Times New Roman"/>
          <w:sz w:val="28"/>
          <w:szCs w:val="28"/>
        </w:rPr>
        <w:t xml:space="preserve">, то </w:t>
      </w:r>
      <w:proofErr w:type="spellStart"/>
      <w:r w:rsidR="00D85EB9">
        <w:rPr>
          <w:rFonts w:ascii="Times New Roman" w:hAnsi="Times New Roman" w:cs="Times New Roman"/>
          <w:sz w:val="28"/>
          <w:szCs w:val="28"/>
        </w:rPr>
        <w:t>р</w:t>
      </w:r>
      <w:proofErr w:type="spellEnd"/>
      <w:r w:rsidR="00D85EB9">
        <w:rPr>
          <w:rFonts w:ascii="Times New Roman" w:hAnsi="Times New Roman" w:cs="Times New Roman"/>
          <w:sz w:val="28"/>
          <w:szCs w:val="28"/>
        </w:rPr>
        <w:t>(В|</w:t>
      </w:r>
      <w:r w:rsidR="00D85EB9"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="00D85EB9">
        <w:rPr>
          <w:rFonts w:ascii="Times New Roman" w:hAnsi="Times New Roman" w:cs="Times New Roman"/>
          <w:sz w:val="28"/>
          <w:szCs w:val="28"/>
        </w:rPr>
        <w:t>)</w:t>
      </w:r>
      <w:r w:rsidR="00D85EB9" w:rsidRPr="00D85EB9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="00D85EB9">
        <w:rPr>
          <w:rFonts w:ascii="Times New Roman" w:hAnsi="Times New Roman" w:cs="Times New Roman"/>
          <w:sz w:val="28"/>
          <w:szCs w:val="28"/>
        </w:rPr>
        <w:t>р</w:t>
      </w:r>
      <w:proofErr w:type="spellEnd"/>
      <w:r w:rsidR="00D85EB9">
        <w:rPr>
          <w:rFonts w:ascii="Times New Roman" w:hAnsi="Times New Roman" w:cs="Times New Roman"/>
          <w:sz w:val="28"/>
          <w:szCs w:val="28"/>
        </w:rPr>
        <w:t xml:space="preserve">(В), </w:t>
      </w:r>
      <w:proofErr w:type="spellStart"/>
      <w:r w:rsidR="00D85EB9">
        <w:rPr>
          <w:rFonts w:ascii="Times New Roman" w:hAnsi="Times New Roman" w:cs="Times New Roman"/>
          <w:sz w:val="28"/>
          <w:szCs w:val="28"/>
        </w:rPr>
        <w:t>р</w:t>
      </w:r>
      <w:proofErr w:type="spellEnd"/>
      <w:r w:rsidR="00D85EB9">
        <w:rPr>
          <w:rFonts w:ascii="Times New Roman" w:hAnsi="Times New Roman" w:cs="Times New Roman"/>
          <w:sz w:val="28"/>
          <w:szCs w:val="28"/>
        </w:rPr>
        <w:t>(А|</w:t>
      </w:r>
      <w:r w:rsidR="00D85EB9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="00D85EB9">
        <w:rPr>
          <w:rFonts w:ascii="Times New Roman" w:hAnsi="Times New Roman" w:cs="Times New Roman"/>
          <w:sz w:val="28"/>
          <w:szCs w:val="28"/>
        </w:rPr>
        <w:t xml:space="preserve">) = </w:t>
      </w:r>
      <w:proofErr w:type="spellStart"/>
      <w:r w:rsidR="00D85EB9">
        <w:rPr>
          <w:rFonts w:ascii="Times New Roman" w:hAnsi="Times New Roman" w:cs="Times New Roman"/>
          <w:sz w:val="28"/>
          <w:szCs w:val="28"/>
        </w:rPr>
        <w:t>р</w:t>
      </w:r>
      <w:proofErr w:type="spellEnd"/>
      <w:r w:rsidR="00D85EB9">
        <w:rPr>
          <w:rFonts w:ascii="Times New Roman" w:hAnsi="Times New Roman" w:cs="Times New Roman"/>
          <w:sz w:val="28"/>
          <w:szCs w:val="28"/>
        </w:rPr>
        <w:t>(А)</w:t>
      </w:r>
    </w:p>
    <w:p w:rsidR="006F3BF6" w:rsidRDefault="006F3BF6" w:rsidP="001474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гда </w:t>
      </w:r>
      <w:r w:rsidRPr="00EF731B">
        <w:rPr>
          <w:rFonts w:ascii="Times New Roman" w:hAnsi="Times New Roman" w:cs="Times New Roman"/>
          <w:b/>
          <w:sz w:val="28"/>
          <w:szCs w:val="28"/>
        </w:rPr>
        <w:t>вероятность наступления двух независимых событ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47478" w:rsidRDefault="00147478" w:rsidP="006F3BF6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(АВ) = 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А)·</w:t>
      </w: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В)</w:t>
      </w:r>
    </w:p>
    <w:p w:rsidR="002C6031" w:rsidRDefault="002C6031" w:rsidP="00F1318E">
      <w:pPr>
        <w:rPr>
          <w:rFonts w:ascii="Times New Roman" w:hAnsi="Times New Roman" w:cs="Times New Roman"/>
          <w:sz w:val="28"/>
          <w:szCs w:val="28"/>
        </w:rPr>
      </w:pPr>
    </w:p>
    <w:p w:rsidR="00147478" w:rsidRDefault="002C6031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D6531E">
        <w:rPr>
          <w:rFonts w:ascii="Times New Roman" w:hAnsi="Times New Roman" w:cs="Times New Roman"/>
          <w:sz w:val="28"/>
          <w:szCs w:val="28"/>
        </w:rPr>
        <w:t>начит, вероятность перехода</w:t>
      </w:r>
      <w:r w:rsidR="00D6531E" w:rsidRPr="00D6531E">
        <w:rPr>
          <w:rFonts w:ascii="Times New Roman" w:hAnsi="Times New Roman" w:cs="Times New Roman"/>
          <w:sz w:val="28"/>
          <w:szCs w:val="28"/>
        </w:rPr>
        <w:t xml:space="preserve"> состояния </w:t>
      </w:r>
      <w:r w:rsidR="00D6531E" w:rsidRPr="009E71BF">
        <w:rPr>
          <w:rFonts w:ascii="Times New Roman" w:hAnsi="Times New Roman" w:cs="Times New Roman"/>
          <w:sz w:val="28"/>
          <w:szCs w:val="28"/>
        </w:rPr>
        <w:t>“</w:t>
      </w:r>
      <w:r w:rsidR="00D6531E" w:rsidRPr="00D6531E">
        <w:rPr>
          <w:rFonts w:ascii="Times New Roman" w:hAnsi="Times New Roman" w:cs="Times New Roman"/>
          <w:sz w:val="28"/>
          <w:szCs w:val="28"/>
        </w:rPr>
        <w:t>2011</w:t>
      </w:r>
      <w:r w:rsidR="00D6531E" w:rsidRPr="009E71BF">
        <w:rPr>
          <w:rFonts w:ascii="Times New Roman" w:hAnsi="Times New Roman" w:cs="Times New Roman"/>
          <w:sz w:val="28"/>
          <w:szCs w:val="28"/>
        </w:rPr>
        <w:t>”</w:t>
      </w:r>
      <w:r w:rsidR="00D6531E" w:rsidRPr="00D6531E">
        <w:rPr>
          <w:rFonts w:ascii="Times New Roman" w:hAnsi="Times New Roman" w:cs="Times New Roman"/>
          <w:sz w:val="28"/>
          <w:szCs w:val="28"/>
        </w:rPr>
        <w:t xml:space="preserve"> в </w:t>
      </w:r>
      <w:r w:rsidR="00D6531E" w:rsidRPr="009E71BF">
        <w:rPr>
          <w:rFonts w:ascii="Times New Roman" w:hAnsi="Times New Roman" w:cs="Times New Roman"/>
          <w:sz w:val="28"/>
          <w:szCs w:val="28"/>
        </w:rPr>
        <w:t>“</w:t>
      </w:r>
      <w:r w:rsidR="00D6531E" w:rsidRPr="00D6531E">
        <w:rPr>
          <w:rFonts w:ascii="Times New Roman" w:hAnsi="Times New Roman" w:cs="Times New Roman"/>
          <w:sz w:val="28"/>
          <w:szCs w:val="28"/>
        </w:rPr>
        <w:t>1011</w:t>
      </w:r>
      <w:r w:rsidR="00D6531E" w:rsidRPr="009E71BF">
        <w:rPr>
          <w:rFonts w:ascii="Times New Roman" w:hAnsi="Times New Roman" w:cs="Times New Roman"/>
          <w:sz w:val="28"/>
          <w:szCs w:val="28"/>
        </w:rPr>
        <w:t>”</w:t>
      </w:r>
      <w:r w:rsidR="00D6531E">
        <w:rPr>
          <w:rFonts w:ascii="Times New Roman" w:hAnsi="Times New Roman" w:cs="Times New Roman"/>
          <w:sz w:val="28"/>
          <w:szCs w:val="28"/>
        </w:rPr>
        <w:t xml:space="preserve"> можно определить как произведение вероятностей того, что заявки в обоих каналах не будут обслужены</w:t>
      </w:r>
      <w:r w:rsidR="00ED1327">
        <w:rPr>
          <w:rFonts w:ascii="Times New Roman" w:hAnsi="Times New Roman" w:cs="Times New Roman"/>
          <w:sz w:val="28"/>
          <w:szCs w:val="28"/>
        </w:rPr>
        <w:t xml:space="preserve">, т.е. </w:t>
      </w:r>
      <w:r w:rsidR="00ED1327" w:rsidRPr="00BF0642">
        <w:rPr>
          <w:rFonts w:ascii="Times New Roman" w:hAnsi="Times New Roman" w:cs="Times New Roman"/>
          <w:sz w:val="28"/>
          <w:szCs w:val="28"/>
        </w:rPr>
        <w:t>р</w:t>
      </w:r>
      <w:r w:rsidR="00ED1327">
        <w:rPr>
          <w:rFonts w:ascii="Times New Roman" w:hAnsi="Times New Roman" w:cs="Times New Roman"/>
          <w:sz w:val="28"/>
          <w:szCs w:val="28"/>
          <w:vertAlign w:val="subscript"/>
        </w:rPr>
        <w:t>5,</w:t>
      </w:r>
      <w:r w:rsidR="00A7706E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ED1327" w:rsidRPr="00ED1327">
        <w:rPr>
          <w:rFonts w:ascii="Times New Roman" w:hAnsi="Times New Roman" w:cs="Times New Roman"/>
          <w:sz w:val="28"/>
          <w:szCs w:val="28"/>
        </w:rPr>
        <w:t xml:space="preserve"> = π</w:t>
      </w:r>
      <w:r w:rsidR="00ED1327"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ED1327">
        <w:rPr>
          <w:rFonts w:ascii="Times New Roman" w:hAnsi="Times New Roman" w:cs="Times New Roman"/>
          <w:sz w:val="28"/>
          <w:szCs w:val="28"/>
        </w:rPr>
        <w:t>·</w:t>
      </w:r>
      <w:r w:rsidR="00ED1327" w:rsidRPr="00ED1327">
        <w:rPr>
          <w:rFonts w:ascii="Times New Roman" w:hAnsi="Times New Roman" w:cs="Times New Roman"/>
          <w:sz w:val="28"/>
          <w:szCs w:val="28"/>
        </w:rPr>
        <w:t>π</w:t>
      </w:r>
      <w:r w:rsidR="00ED132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AB0CAC">
        <w:rPr>
          <w:rFonts w:ascii="Times New Roman" w:hAnsi="Times New Roman" w:cs="Times New Roman"/>
          <w:sz w:val="28"/>
          <w:szCs w:val="28"/>
        </w:rPr>
        <w:t xml:space="preserve">, а </w:t>
      </w:r>
      <w:r w:rsidR="00AB0CAC" w:rsidRPr="00D6531E">
        <w:rPr>
          <w:rFonts w:ascii="Times New Roman" w:hAnsi="Times New Roman" w:cs="Times New Roman"/>
          <w:sz w:val="28"/>
          <w:szCs w:val="28"/>
        </w:rPr>
        <w:t xml:space="preserve">состояния </w:t>
      </w:r>
      <w:r w:rsidR="00AB0CAC" w:rsidRPr="009E71BF">
        <w:rPr>
          <w:rFonts w:ascii="Times New Roman" w:hAnsi="Times New Roman" w:cs="Times New Roman"/>
          <w:sz w:val="28"/>
          <w:szCs w:val="28"/>
        </w:rPr>
        <w:t>“</w:t>
      </w:r>
      <w:r w:rsidR="00AB0CAC" w:rsidRPr="00D6531E">
        <w:rPr>
          <w:rFonts w:ascii="Times New Roman" w:hAnsi="Times New Roman" w:cs="Times New Roman"/>
          <w:sz w:val="28"/>
          <w:szCs w:val="28"/>
        </w:rPr>
        <w:t>2011</w:t>
      </w:r>
      <w:r w:rsidR="00AB0CAC" w:rsidRPr="009E71BF">
        <w:rPr>
          <w:rFonts w:ascii="Times New Roman" w:hAnsi="Times New Roman" w:cs="Times New Roman"/>
          <w:sz w:val="28"/>
          <w:szCs w:val="28"/>
        </w:rPr>
        <w:t>”</w:t>
      </w:r>
      <w:r w:rsidR="00AB0CAC" w:rsidRPr="00D6531E">
        <w:rPr>
          <w:rFonts w:ascii="Times New Roman" w:hAnsi="Times New Roman" w:cs="Times New Roman"/>
          <w:sz w:val="28"/>
          <w:szCs w:val="28"/>
        </w:rPr>
        <w:t xml:space="preserve"> в </w:t>
      </w:r>
      <w:r w:rsidR="00AB0CAC" w:rsidRPr="009E71BF">
        <w:rPr>
          <w:rFonts w:ascii="Times New Roman" w:hAnsi="Times New Roman" w:cs="Times New Roman"/>
          <w:sz w:val="28"/>
          <w:szCs w:val="28"/>
        </w:rPr>
        <w:t>“</w:t>
      </w:r>
      <w:r w:rsidR="00AB0CAC" w:rsidRPr="00D6531E">
        <w:rPr>
          <w:rFonts w:ascii="Times New Roman" w:hAnsi="Times New Roman" w:cs="Times New Roman"/>
          <w:sz w:val="28"/>
          <w:szCs w:val="28"/>
        </w:rPr>
        <w:t>10</w:t>
      </w:r>
      <w:r w:rsidR="00AB0CAC">
        <w:rPr>
          <w:rFonts w:ascii="Times New Roman" w:hAnsi="Times New Roman" w:cs="Times New Roman"/>
          <w:sz w:val="28"/>
          <w:szCs w:val="28"/>
        </w:rPr>
        <w:t>0</w:t>
      </w:r>
      <w:r w:rsidR="00AB0CAC" w:rsidRPr="00D6531E">
        <w:rPr>
          <w:rFonts w:ascii="Times New Roman" w:hAnsi="Times New Roman" w:cs="Times New Roman"/>
          <w:sz w:val="28"/>
          <w:szCs w:val="28"/>
        </w:rPr>
        <w:t>1</w:t>
      </w:r>
      <w:r w:rsidR="00AB0CAC" w:rsidRPr="009E71BF">
        <w:rPr>
          <w:rFonts w:ascii="Times New Roman" w:hAnsi="Times New Roman" w:cs="Times New Roman"/>
          <w:sz w:val="28"/>
          <w:szCs w:val="28"/>
        </w:rPr>
        <w:t>”</w:t>
      </w:r>
      <w:r w:rsidR="00AB0CAC">
        <w:rPr>
          <w:rFonts w:ascii="Times New Roman" w:hAnsi="Times New Roman" w:cs="Times New Roman"/>
          <w:sz w:val="28"/>
          <w:szCs w:val="28"/>
        </w:rPr>
        <w:t xml:space="preserve"> - как произведение вероятностей того, что первый  канал завершит обслуживание заявки</w:t>
      </w:r>
      <w:r w:rsidR="00141E6F">
        <w:rPr>
          <w:rFonts w:ascii="Times New Roman" w:hAnsi="Times New Roman" w:cs="Times New Roman"/>
          <w:sz w:val="28"/>
          <w:szCs w:val="28"/>
        </w:rPr>
        <w:t xml:space="preserve">, </w:t>
      </w:r>
      <w:r w:rsidR="00FC7E3E">
        <w:rPr>
          <w:rFonts w:ascii="Times New Roman" w:hAnsi="Times New Roman" w:cs="Times New Roman"/>
          <w:sz w:val="28"/>
          <w:szCs w:val="28"/>
        </w:rPr>
        <w:t>а</w:t>
      </w:r>
      <w:r w:rsidR="00141E6F">
        <w:rPr>
          <w:rFonts w:ascii="Times New Roman" w:hAnsi="Times New Roman" w:cs="Times New Roman"/>
          <w:sz w:val="28"/>
          <w:szCs w:val="28"/>
        </w:rPr>
        <w:t xml:space="preserve"> второй </w:t>
      </w:r>
      <w:r w:rsidR="00B307AE">
        <w:rPr>
          <w:rFonts w:ascii="Times New Roman" w:hAnsi="Times New Roman" w:cs="Times New Roman"/>
          <w:sz w:val="28"/>
          <w:szCs w:val="28"/>
        </w:rPr>
        <w:t xml:space="preserve">– </w:t>
      </w:r>
      <w:r w:rsidR="00141E6F">
        <w:rPr>
          <w:rFonts w:ascii="Times New Roman" w:hAnsi="Times New Roman" w:cs="Times New Roman"/>
          <w:sz w:val="28"/>
          <w:szCs w:val="28"/>
        </w:rPr>
        <w:t>еще нет</w:t>
      </w:r>
      <w:r w:rsidR="00AB0CAC">
        <w:rPr>
          <w:rFonts w:ascii="Times New Roman" w:hAnsi="Times New Roman" w:cs="Times New Roman"/>
          <w:sz w:val="28"/>
          <w:szCs w:val="28"/>
        </w:rPr>
        <w:t xml:space="preserve">, т.е. </w:t>
      </w:r>
      <w:r w:rsidR="00AB0CAC" w:rsidRPr="00BF0642">
        <w:rPr>
          <w:rFonts w:ascii="Times New Roman" w:hAnsi="Times New Roman" w:cs="Times New Roman"/>
          <w:sz w:val="28"/>
          <w:szCs w:val="28"/>
        </w:rPr>
        <w:t>р</w:t>
      </w:r>
      <w:r w:rsidR="00AB0CAC">
        <w:rPr>
          <w:rFonts w:ascii="Times New Roman" w:hAnsi="Times New Roman" w:cs="Times New Roman"/>
          <w:sz w:val="28"/>
          <w:szCs w:val="28"/>
          <w:vertAlign w:val="subscript"/>
        </w:rPr>
        <w:t>5,</w:t>
      </w:r>
      <w:r w:rsidR="00A7706E"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="00AB0CAC" w:rsidRPr="00ED1327">
        <w:rPr>
          <w:rFonts w:ascii="Times New Roman" w:hAnsi="Times New Roman" w:cs="Times New Roman"/>
          <w:sz w:val="28"/>
          <w:szCs w:val="28"/>
        </w:rPr>
        <w:t xml:space="preserve"> = </w:t>
      </w:r>
      <w:r w:rsidR="00141E6F">
        <w:rPr>
          <w:rFonts w:ascii="Times New Roman" w:hAnsi="Times New Roman" w:cs="Times New Roman"/>
          <w:sz w:val="28"/>
          <w:szCs w:val="28"/>
        </w:rPr>
        <w:t>(1-</w:t>
      </w:r>
      <w:r w:rsidR="00AB0CAC" w:rsidRPr="00ED1327">
        <w:rPr>
          <w:rFonts w:ascii="Times New Roman" w:hAnsi="Times New Roman" w:cs="Times New Roman"/>
          <w:sz w:val="28"/>
          <w:szCs w:val="28"/>
        </w:rPr>
        <w:t>π</w:t>
      </w:r>
      <w:r w:rsidR="00AB0CAC"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41E6F">
        <w:rPr>
          <w:rFonts w:ascii="Times New Roman" w:hAnsi="Times New Roman" w:cs="Times New Roman"/>
          <w:sz w:val="28"/>
          <w:szCs w:val="28"/>
        </w:rPr>
        <w:t>)</w:t>
      </w:r>
      <w:r w:rsidR="00AB0CAC">
        <w:rPr>
          <w:rFonts w:ascii="Times New Roman" w:hAnsi="Times New Roman" w:cs="Times New Roman"/>
          <w:sz w:val="28"/>
          <w:szCs w:val="28"/>
        </w:rPr>
        <w:t>·</w:t>
      </w:r>
      <w:r w:rsidR="00AB0CAC" w:rsidRPr="00ED1327">
        <w:rPr>
          <w:rFonts w:ascii="Times New Roman" w:hAnsi="Times New Roman" w:cs="Times New Roman"/>
          <w:sz w:val="28"/>
          <w:szCs w:val="28"/>
        </w:rPr>
        <w:t>π</w:t>
      </w:r>
      <w:r w:rsidR="00AB0CA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865F53">
        <w:rPr>
          <w:rFonts w:ascii="Times New Roman" w:hAnsi="Times New Roman" w:cs="Times New Roman"/>
          <w:sz w:val="28"/>
          <w:szCs w:val="28"/>
        </w:rPr>
        <w:t>.</w:t>
      </w:r>
    </w:p>
    <w:p w:rsidR="007B7E3F" w:rsidRDefault="007B7E3F" w:rsidP="00F1318E">
      <w:pPr>
        <w:rPr>
          <w:rFonts w:ascii="Times New Roman" w:hAnsi="Times New Roman" w:cs="Times New Roman"/>
          <w:sz w:val="28"/>
          <w:szCs w:val="28"/>
        </w:rPr>
      </w:pPr>
    </w:p>
    <w:p w:rsidR="00D5218E" w:rsidRDefault="00D5218E" w:rsidP="00963BED">
      <w:pPr>
        <w:pStyle w:val="a5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:</w:t>
      </w:r>
    </w:p>
    <w:p w:rsidR="003B176C" w:rsidRPr="00D5218E" w:rsidRDefault="00D5218E" w:rsidP="00D5218E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- первый 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канал </w:t>
      </w:r>
      <w:r w:rsidRPr="00D5218E">
        <w:rPr>
          <w:rFonts w:ascii="Times New Roman" w:hAnsi="Times New Roman" w:cs="Times New Roman"/>
          <w:sz w:val="28"/>
          <w:szCs w:val="28"/>
        </w:rPr>
        <w:t xml:space="preserve">продолжит 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 обслуживание</w:t>
      </w:r>
      <w:r w:rsidRPr="00D5218E">
        <w:rPr>
          <w:rFonts w:ascii="Times New Roman" w:hAnsi="Times New Roman" w:cs="Times New Roman"/>
          <w:sz w:val="28"/>
          <w:szCs w:val="28"/>
        </w:rPr>
        <w:t xml:space="preserve"> заявки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, в то время как </w:t>
      </w:r>
      <w:r w:rsidRPr="00D5218E">
        <w:rPr>
          <w:rFonts w:ascii="Times New Roman" w:hAnsi="Times New Roman" w:cs="Times New Roman"/>
          <w:sz w:val="28"/>
          <w:szCs w:val="28"/>
        </w:rPr>
        <w:t>второй, завершив обслуживание, перейдет к обслуживанию второй заявки</w:t>
      </w:r>
      <w:r w:rsidR="00A274C6">
        <w:rPr>
          <w:rFonts w:ascii="Times New Roman" w:hAnsi="Times New Roman" w:cs="Times New Roman"/>
          <w:sz w:val="28"/>
          <w:szCs w:val="28"/>
        </w:rPr>
        <w:t>;</w:t>
      </w:r>
    </w:p>
    <w:p w:rsidR="00D5218E" w:rsidRPr="00D5218E" w:rsidRDefault="00D5218E" w:rsidP="00D5218E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>- второй канал продолжит  обслуживание заявки, в то время как первый, завершив обслуживание, перейдет к обслуживанию второй заявки</w:t>
      </w:r>
      <w:r w:rsidR="00A274C6">
        <w:rPr>
          <w:rFonts w:ascii="Times New Roman" w:hAnsi="Times New Roman" w:cs="Times New Roman"/>
          <w:sz w:val="28"/>
          <w:szCs w:val="28"/>
        </w:rPr>
        <w:t>.</w:t>
      </w:r>
    </w:p>
    <w:p w:rsidR="00B552D2" w:rsidRDefault="00D5218E" w:rsidP="00B552D2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Причем первый вариант </w:t>
      </w:r>
      <w:r w:rsidR="000D609E">
        <w:rPr>
          <w:rFonts w:ascii="Times New Roman" w:hAnsi="Times New Roman" w:cs="Times New Roman"/>
          <w:sz w:val="28"/>
          <w:szCs w:val="28"/>
        </w:rPr>
        <w:t>развития</w:t>
      </w:r>
      <w:r w:rsidR="00B552D2">
        <w:rPr>
          <w:rFonts w:ascii="Times New Roman" w:hAnsi="Times New Roman" w:cs="Times New Roman"/>
          <w:sz w:val="28"/>
          <w:szCs w:val="28"/>
        </w:rPr>
        <w:t xml:space="preserve"> событий исключает возможность появления</w:t>
      </w:r>
      <w:r w:rsidR="000D609E">
        <w:rPr>
          <w:rFonts w:ascii="Times New Roman" w:hAnsi="Times New Roman" w:cs="Times New Roman"/>
          <w:sz w:val="28"/>
          <w:szCs w:val="28"/>
        </w:rPr>
        <w:t xml:space="preserve"> </w:t>
      </w:r>
      <w:r w:rsidRPr="00D5218E">
        <w:rPr>
          <w:rFonts w:ascii="Times New Roman" w:hAnsi="Times New Roman" w:cs="Times New Roman"/>
          <w:sz w:val="28"/>
          <w:szCs w:val="28"/>
        </w:rPr>
        <w:t>другой.</w:t>
      </w:r>
    </w:p>
    <w:p w:rsidR="00B552D2" w:rsidRPr="00D5218E" w:rsidRDefault="00B552D2" w:rsidP="00B552D2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События называются </w:t>
      </w:r>
      <w:r w:rsidR="006310C8" w:rsidRPr="006310C8">
        <w:rPr>
          <w:rFonts w:ascii="Times New Roman" w:hAnsi="Times New Roman" w:cs="Times New Roman"/>
          <w:b/>
          <w:sz w:val="28"/>
          <w:szCs w:val="28"/>
        </w:rPr>
        <w:t>не</w:t>
      </w:r>
      <w:r w:rsidRPr="00D5218E">
        <w:rPr>
          <w:rFonts w:ascii="Times New Roman" w:hAnsi="Times New Roman" w:cs="Times New Roman"/>
          <w:b/>
          <w:sz w:val="28"/>
          <w:szCs w:val="28"/>
        </w:rPr>
        <w:t>совместными</w:t>
      </w:r>
      <w:r w:rsidRPr="00D5218E">
        <w:rPr>
          <w:rFonts w:ascii="Times New Roman" w:hAnsi="Times New Roman" w:cs="Times New Roman"/>
          <w:sz w:val="28"/>
          <w:szCs w:val="28"/>
        </w:rPr>
        <w:t xml:space="preserve">, если появление одного </w:t>
      </w:r>
      <w:r>
        <w:rPr>
          <w:rFonts w:ascii="Times New Roman" w:hAnsi="Times New Roman" w:cs="Times New Roman"/>
          <w:sz w:val="28"/>
          <w:szCs w:val="28"/>
        </w:rPr>
        <w:t xml:space="preserve">из них </w:t>
      </w:r>
      <w:r w:rsidRPr="00D5218E">
        <w:rPr>
          <w:rFonts w:ascii="Times New Roman" w:hAnsi="Times New Roman" w:cs="Times New Roman"/>
          <w:sz w:val="28"/>
          <w:szCs w:val="28"/>
        </w:rPr>
        <w:t xml:space="preserve"> исключает появление </w:t>
      </w:r>
      <w:r w:rsidR="00875DD5">
        <w:rPr>
          <w:sz w:val="28"/>
          <w:szCs w:val="28"/>
        </w:rPr>
        <w:t>П</w:t>
      </w:r>
      <w:r w:rsidR="00875DD5" w:rsidRPr="007842C8">
        <w:rPr>
          <w:sz w:val="28"/>
          <w:szCs w:val="28"/>
        </w:rPr>
        <w:t>ереход из состояния “</w:t>
      </w:r>
      <w:r w:rsidR="00875DD5">
        <w:rPr>
          <w:sz w:val="28"/>
          <w:szCs w:val="28"/>
        </w:rPr>
        <w:t>1011</w:t>
      </w:r>
      <w:r w:rsidR="00875DD5" w:rsidRPr="007842C8">
        <w:rPr>
          <w:sz w:val="28"/>
          <w:szCs w:val="28"/>
        </w:rPr>
        <w:t>” в состояние “</w:t>
      </w:r>
      <w:r w:rsidR="00875DD5">
        <w:rPr>
          <w:sz w:val="28"/>
          <w:szCs w:val="28"/>
        </w:rPr>
        <w:t>2011</w:t>
      </w:r>
      <w:r w:rsidR="00875DD5" w:rsidRPr="007842C8">
        <w:rPr>
          <w:sz w:val="28"/>
          <w:szCs w:val="28"/>
        </w:rPr>
        <w:t>”</w:t>
      </w:r>
      <w:r w:rsidR="00875DD5">
        <w:rPr>
          <w:sz w:val="28"/>
          <w:szCs w:val="28"/>
        </w:rPr>
        <w:t xml:space="preserve"> возможен в двух случаях</w:t>
      </w:r>
      <w:r w:rsidR="00875DD5" w:rsidRPr="00D5218E">
        <w:rPr>
          <w:rFonts w:ascii="Times New Roman" w:hAnsi="Times New Roman" w:cs="Times New Roman"/>
          <w:sz w:val="28"/>
          <w:szCs w:val="28"/>
        </w:rPr>
        <w:t xml:space="preserve"> </w:t>
      </w:r>
      <w:r w:rsidRPr="00D5218E">
        <w:rPr>
          <w:rFonts w:ascii="Times New Roman" w:hAnsi="Times New Roman" w:cs="Times New Roman"/>
          <w:sz w:val="28"/>
          <w:szCs w:val="28"/>
        </w:rPr>
        <w:t>другого в одном и том же испытании.</w:t>
      </w:r>
    </w:p>
    <w:p w:rsidR="00B552D2" w:rsidRPr="00B552D2" w:rsidRDefault="00B552D2" w:rsidP="00B552D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52D2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Вероятность появления одного из двух несовместных событий</w:t>
      </w:r>
      <w:r w:rsidRPr="00B552D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равна сумме вероятностей этих событий:</w:t>
      </w:r>
    </w:p>
    <w:p w:rsidR="000F66C6" w:rsidRDefault="000F66C6" w:rsidP="00595499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р</w:t>
      </w:r>
      <w:proofErr w:type="spellEnd"/>
      <w:r>
        <w:rPr>
          <w:rFonts w:ascii="Times New Roman" w:hAnsi="Times New Roman" w:cs="Times New Roman"/>
          <w:sz w:val="28"/>
          <w:szCs w:val="28"/>
        </w:rPr>
        <w:t>(А+В)</w:t>
      </w:r>
      <w:r w:rsidR="00345C0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="00345C0F">
        <w:rPr>
          <w:rFonts w:ascii="Times New Roman" w:hAnsi="Times New Roman" w:cs="Times New Roman"/>
          <w:sz w:val="28"/>
          <w:szCs w:val="28"/>
        </w:rPr>
        <w:t>р</w:t>
      </w:r>
      <w:proofErr w:type="spellEnd"/>
      <w:r w:rsidR="00712B6E">
        <w:rPr>
          <w:rFonts w:ascii="Times New Roman" w:hAnsi="Times New Roman" w:cs="Times New Roman"/>
          <w:sz w:val="28"/>
          <w:szCs w:val="28"/>
        </w:rPr>
        <w:t>(А)</w:t>
      </w:r>
      <w:r w:rsidR="00345C0F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="00345C0F">
        <w:rPr>
          <w:rFonts w:ascii="Times New Roman" w:hAnsi="Times New Roman" w:cs="Times New Roman"/>
          <w:sz w:val="28"/>
          <w:szCs w:val="28"/>
        </w:rPr>
        <w:t>р</w:t>
      </w:r>
      <w:proofErr w:type="spellEnd"/>
      <w:r w:rsidR="00712B6E">
        <w:rPr>
          <w:rFonts w:ascii="Times New Roman" w:hAnsi="Times New Roman" w:cs="Times New Roman"/>
          <w:sz w:val="28"/>
          <w:szCs w:val="28"/>
        </w:rPr>
        <w:t>(В</w:t>
      </w:r>
      <w:r w:rsidR="00B552D2">
        <w:rPr>
          <w:rFonts w:ascii="Times New Roman" w:hAnsi="Times New Roman" w:cs="Times New Roman"/>
          <w:sz w:val="28"/>
          <w:szCs w:val="28"/>
        </w:rPr>
        <w:t>)</w:t>
      </w:r>
    </w:p>
    <w:p w:rsidR="003B176C" w:rsidRDefault="003B176C" w:rsidP="00F1318E">
      <w:pPr>
        <w:rPr>
          <w:rFonts w:ascii="Times New Roman" w:hAnsi="Times New Roman" w:cs="Times New Roman"/>
          <w:sz w:val="28"/>
          <w:szCs w:val="28"/>
        </w:rPr>
      </w:pPr>
    </w:p>
    <w:p w:rsidR="007B7E3F" w:rsidRDefault="00A7706E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 вероятность перехода</w:t>
      </w:r>
      <w:r w:rsidRPr="00D6531E">
        <w:rPr>
          <w:rFonts w:ascii="Times New Roman" w:hAnsi="Times New Roman" w:cs="Times New Roman"/>
          <w:sz w:val="28"/>
          <w:szCs w:val="28"/>
        </w:rPr>
        <w:t xml:space="preserve"> состояния </w:t>
      </w:r>
      <w:r w:rsidRPr="009E71B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D6531E">
        <w:rPr>
          <w:rFonts w:ascii="Times New Roman" w:hAnsi="Times New Roman" w:cs="Times New Roman"/>
          <w:sz w:val="28"/>
          <w:szCs w:val="28"/>
        </w:rPr>
        <w:t>011</w:t>
      </w:r>
      <w:r w:rsidRPr="00A7706E">
        <w:rPr>
          <w:rFonts w:ascii="Times New Roman" w:hAnsi="Times New Roman" w:cs="Times New Roman"/>
          <w:sz w:val="28"/>
          <w:szCs w:val="28"/>
        </w:rPr>
        <w:t>” в “2011”   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6,5</w:t>
      </w:r>
      <w:r w:rsidRPr="00A770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7706E"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 xml:space="preserve"> определить следующим образом</w:t>
      </w:r>
      <w:r w:rsidR="009F2BAE">
        <w:rPr>
          <w:rFonts w:ascii="Times New Roman" w:hAnsi="Times New Roman" w:cs="Times New Roman"/>
          <w:sz w:val="28"/>
          <w:szCs w:val="28"/>
        </w:rPr>
        <w:t>:</w:t>
      </w:r>
    </w:p>
    <w:p w:rsidR="00A7706E" w:rsidRDefault="00A7706E" w:rsidP="00A7706E">
      <w:pPr>
        <w:rPr>
          <w:rFonts w:ascii="Times New Roman" w:hAnsi="Times New Roman" w:cs="Times New Roman"/>
          <w:sz w:val="28"/>
          <w:szCs w:val="28"/>
        </w:rPr>
      </w:pPr>
      <w:r w:rsidRPr="00A7706E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6,5</w:t>
      </w:r>
      <w:r w:rsidRPr="00A770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= (1-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)·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7706E">
        <w:rPr>
          <w:rFonts w:ascii="Times New Roman" w:hAnsi="Times New Roman" w:cs="Times New Roman"/>
          <w:sz w:val="28"/>
          <w:szCs w:val="28"/>
        </w:rPr>
        <w:t xml:space="preserve"> + 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·(1-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4F6986">
        <w:rPr>
          <w:rFonts w:ascii="Times New Roman" w:hAnsi="Times New Roman" w:cs="Times New Roman"/>
          <w:sz w:val="28"/>
          <w:szCs w:val="28"/>
        </w:rPr>
        <w:t xml:space="preserve">= 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F6986">
        <w:rPr>
          <w:rFonts w:ascii="Times New Roman" w:hAnsi="Times New Roman" w:cs="Times New Roman"/>
          <w:sz w:val="28"/>
          <w:szCs w:val="28"/>
        </w:rPr>
        <w:t xml:space="preserve"> + 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F6986">
        <w:rPr>
          <w:rFonts w:ascii="Times New Roman" w:hAnsi="Times New Roman" w:cs="Times New Roman"/>
          <w:sz w:val="28"/>
          <w:szCs w:val="28"/>
        </w:rPr>
        <w:t xml:space="preserve"> - </w:t>
      </w:r>
      <w:r w:rsidR="00FC2EE3">
        <w:rPr>
          <w:rFonts w:ascii="Times New Roman" w:hAnsi="Times New Roman" w:cs="Times New Roman"/>
          <w:sz w:val="28"/>
          <w:szCs w:val="28"/>
        </w:rPr>
        <w:t>2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F6986">
        <w:rPr>
          <w:rFonts w:ascii="Times New Roman" w:hAnsi="Times New Roman" w:cs="Times New Roman"/>
          <w:sz w:val="28"/>
          <w:szCs w:val="28"/>
        </w:rPr>
        <w:t>.</w:t>
      </w:r>
    </w:p>
    <w:p w:rsidR="00A7706E" w:rsidRDefault="00A7706E" w:rsidP="00A7706E">
      <w:pPr>
        <w:rPr>
          <w:rFonts w:ascii="Times New Roman" w:hAnsi="Times New Roman" w:cs="Times New Roman"/>
          <w:sz w:val="28"/>
          <w:szCs w:val="28"/>
        </w:rPr>
      </w:pPr>
    </w:p>
    <w:p w:rsidR="00EF32E0" w:rsidRDefault="00270ED6" w:rsidP="00A7706E">
      <w:pPr>
        <w:pStyle w:val="a5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65BD2">
        <w:rPr>
          <w:sz w:val="28"/>
          <w:szCs w:val="28"/>
        </w:rPr>
        <w:t>Руководствуясь приведенными рассуждениями, определяем вероятности остальных переходов</w:t>
      </w:r>
      <w:r w:rsidR="00256061" w:rsidRPr="00965BD2">
        <w:rPr>
          <w:sz w:val="28"/>
          <w:szCs w:val="28"/>
        </w:rPr>
        <w:t xml:space="preserve"> и </w:t>
      </w:r>
      <w:r w:rsidR="004B54DF" w:rsidRPr="00965BD2">
        <w:rPr>
          <w:sz w:val="28"/>
          <w:szCs w:val="28"/>
        </w:rPr>
        <w:t>заполняе</w:t>
      </w:r>
      <w:r w:rsidR="00CF32C2" w:rsidRPr="00965BD2">
        <w:rPr>
          <w:sz w:val="28"/>
          <w:szCs w:val="28"/>
        </w:rPr>
        <w:t>м</w:t>
      </w:r>
      <w:r w:rsidR="004B54DF" w:rsidRPr="00965BD2">
        <w:rPr>
          <w:sz w:val="28"/>
          <w:szCs w:val="28"/>
        </w:rPr>
        <w:t xml:space="preserve"> таблицу переходов</w:t>
      </w:r>
      <w:r w:rsidR="00965BD2">
        <w:rPr>
          <w:sz w:val="28"/>
          <w:szCs w:val="28"/>
        </w:rPr>
        <w:t xml:space="preserve"> </w:t>
      </w:r>
      <w:r w:rsidR="00965BD2" w:rsidRPr="00965BD2">
        <w:rPr>
          <w:sz w:val="28"/>
          <w:szCs w:val="28"/>
        </w:rPr>
        <w:t>(</w:t>
      </w:r>
      <w:r w:rsidR="00965BD2">
        <w:rPr>
          <w:sz w:val="28"/>
          <w:szCs w:val="28"/>
        </w:rPr>
        <w:t>см. Таблица 2.а</w:t>
      </w:r>
      <w:r w:rsidR="00965BD2" w:rsidRPr="00965BD2">
        <w:rPr>
          <w:sz w:val="28"/>
          <w:szCs w:val="28"/>
        </w:rPr>
        <w:t>)</w:t>
      </w:r>
    </w:p>
    <w:p w:rsidR="00965BD2" w:rsidRPr="00965BD2" w:rsidRDefault="00965BD2" w:rsidP="00A7706E">
      <w:pPr>
        <w:pStyle w:val="a5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  <w:sectPr w:rsidR="00965BD2" w:rsidRPr="00965BD2" w:rsidSect="00A95FFD">
          <w:pgSz w:w="11906" w:h="16838"/>
          <w:pgMar w:top="851" w:right="567" w:bottom="851" w:left="1134" w:header="709" w:footer="709" w:gutter="0"/>
          <w:cols w:space="708"/>
          <w:docGrid w:linePitch="360"/>
        </w:sectPr>
      </w:pPr>
    </w:p>
    <w:p w:rsidR="00A2338F" w:rsidRDefault="003A79FC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2.а</w:t>
      </w:r>
    </w:p>
    <w:tbl>
      <w:tblPr>
        <w:tblStyle w:val="a6"/>
        <w:tblW w:w="5000" w:type="pct"/>
        <w:tblCellMar>
          <w:left w:w="57" w:type="dxa"/>
          <w:right w:w="57" w:type="dxa"/>
        </w:tblCellMar>
        <w:tblLook w:val="04A0"/>
      </w:tblPr>
      <w:tblGrid>
        <w:gridCol w:w="341"/>
        <w:gridCol w:w="560"/>
        <w:gridCol w:w="1167"/>
        <w:gridCol w:w="1170"/>
        <w:gridCol w:w="1170"/>
        <w:gridCol w:w="1167"/>
        <w:gridCol w:w="1170"/>
        <w:gridCol w:w="1171"/>
        <w:gridCol w:w="1168"/>
        <w:gridCol w:w="1171"/>
        <w:gridCol w:w="1171"/>
        <w:gridCol w:w="1168"/>
        <w:gridCol w:w="1171"/>
        <w:gridCol w:w="1171"/>
        <w:gridCol w:w="314"/>
      </w:tblGrid>
      <w:tr w:rsidR="00EB5ECB" w:rsidRPr="000D7CEF" w:rsidTr="007053EB">
        <w:tc>
          <w:tcPr>
            <w:tcW w:w="297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4C177F" w:rsidRPr="004C177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86" w:type="pct"/>
            <w:vMerge w:val="restart"/>
            <w:shd w:val="clear" w:color="auto" w:fill="BFBFBF" w:themeFill="background1" w:themeFillShade="BF"/>
            <w:vAlign w:val="center"/>
          </w:tcPr>
          <w:p w:rsidR="004C177F" w:rsidRPr="00EB5ECB" w:rsidRDefault="004C177F" w:rsidP="00E65D75">
            <w:pPr>
              <w:ind w:firstLine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B5ECB">
              <w:rPr>
                <w:rFonts w:ascii="Times New Roman" w:hAnsi="Times New Roman" w:cs="Times New Roman"/>
                <w:b/>
                <w:sz w:val="28"/>
                <w:szCs w:val="28"/>
              </w:rPr>
              <w:t>∑</w:t>
            </w:r>
          </w:p>
        </w:tc>
      </w:tr>
      <w:tr w:rsidR="00EB5ECB" w:rsidRPr="000D7CEF" w:rsidTr="007053EB">
        <w:tc>
          <w:tcPr>
            <w:tcW w:w="297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C177F" w:rsidRPr="004C177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384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86" w:type="pct"/>
            <w:vMerge/>
            <w:shd w:val="clear" w:color="auto" w:fill="BFBFBF" w:themeFill="background1" w:themeFillShade="BF"/>
          </w:tcPr>
          <w:p w:rsidR="004C177F" w:rsidRPr="000D7CE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F44A0" w:rsidRPr="000D7CEF" w:rsidTr="007053EB">
        <w:tc>
          <w:tcPr>
            <w:tcW w:w="113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5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4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="0062685C"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C663D5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AD00A6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A64AA2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A25E9E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3422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</w:tbl>
    <w:p w:rsidR="00A7706E" w:rsidRPr="00FB3F90" w:rsidRDefault="00A7706E" w:rsidP="00F1318E">
      <w:pPr>
        <w:rPr>
          <w:rFonts w:ascii="Times New Roman" w:hAnsi="Times New Roman" w:cs="Times New Roman"/>
          <w:sz w:val="16"/>
          <w:szCs w:val="16"/>
        </w:rPr>
      </w:pPr>
    </w:p>
    <w:p w:rsidR="00EF32E0" w:rsidRPr="009A7F32" w:rsidRDefault="003623CE" w:rsidP="003623CE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следнем столбце для самопроверки просуммируем построчно вероятности переходов</w:t>
      </w:r>
      <w:r w:rsidR="00584D18">
        <w:rPr>
          <w:rFonts w:ascii="Times New Roman" w:hAnsi="Times New Roman" w:cs="Times New Roman"/>
          <w:sz w:val="28"/>
          <w:szCs w:val="28"/>
        </w:rPr>
        <w:t>.</w:t>
      </w:r>
    </w:p>
    <w:p w:rsid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FB3F90" w:rsidRPr="009A7F32" w:rsidRDefault="00FB3F90" w:rsidP="003623CE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</w:rPr>
      </w:pPr>
      <w:r w:rsidRPr="00CA3CC6">
        <w:rPr>
          <w:rFonts w:ascii="Times New Roman" w:hAnsi="Times New Roman" w:cs="Times New Roman"/>
          <w:sz w:val="28"/>
          <w:szCs w:val="28"/>
        </w:rPr>
        <w:t>Подставим числовые значения</w:t>
      </w:r>
      <w:r w:rsidR="00FB3F90">
        <w:rPr>
          <w:rFonts w:ascii="Times New Roman" w:hAnsi="Times New Roman" w:cs="Times New Roman"/>
          <w:sz w:val="28"/>
          <w:szCs w:val="28"/>
        </w:rPr>
        <w:t>:</w:t>
      </w:r>
    </w:p>
    <w:p w:rsidR="003A79FC" w:rsidRDefault="003A79FC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б</w:t>
      </w:r>
    </w:p>
    <w:tbl>
      <w:tblPr>
        <w:tblStyle w:val="a6"/>
        <w:tblW w:w="5000" w:type="pct"/>
        <w:tblCellMar>
          <w:left w:w="57" w:type="dxa"/>
          <w:right w:w="57" w:type="dxa"/>
        </w:tblCellMar>
        <w:tblLook w:val="04A0"/>
      </w:tblPr>
      <w:tblGrid>
        <w:gridCol w:w="341"/>
        <w:gridCol w:w="560"/>
        <w:gridCol w:w="1167"/>
        <w:gridCol w:w="1170"/>
        <w:gridCol w:w="1170"/>
        <w:gridCol w:w="1167"/>
        <w:gridCol w:w="1170"/>
        <w:gridCol w:w="1171"/>
        <w:gridCol w:w="1168"/>
        <w:gridCol w:w="1171"/>
        <w:gridCol w:w="1171"/>
        <w:gridCol w:w="1168"/>
        <w:gridCol w:w="1171"/>
        <w:gridCol w:w="1171"/>
        <w:gridCol w:w="314"/>
      </w:tblGrid>
      <w:tr w:rsidR="00CA3CC6" w:rsidRPr="000D7CEF" w:rsidTr="003A79FC">
        <w:tc>
          <w:tcPr>
            <w:tcW w:w="295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03" w:type="pct"/>
            <w:vMerge w:val="restart"/>
            <w:shd w:val="clear" w:color="auto" w:fill="BFBFBF" w:themeFill="background1" w:themeFillShade="BF"/>
            <w:vAlign w:val="center"/>
          </w:tcPr>
          <w:p w:rsidR="00CA3CC6" w:rsidRPr="00EB5ECB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B5ECB">
              <w:rPr>
                <w:rFonts w:ascii="Times New Roman" w:hAnsi="Times New Roman" w:cs="Times New Roman"/>
                <w:b/>
                <w:sz w:val="28"/>
                <w:szCs w:val="28"/>
              </w:rPr>
              <w:t>∑</w:t>
            </w:r>
          </w:p>
        </w:tc>
      </w:tr>
      <w:tr w:rsidR="00CA3CC6" w:rsidRPr="000D7CEF" w:rsidTr="003A79FC">
        <w:tc>
          <w:tcPr>
            <w:tcW w:w="295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383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103" w:type="pct"/>
            <w:vMerge/>
            <w:shd w:val="clear" w:color="auto" w:fill="BFBFBF" w:themeFill="background1" w:themeFillShade="BF"/>
          </w:tcPr>
          <w:p w:rsidR="00CA3CC6" w:rsidRPr="000D7CE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A3CC6" w:rsidRPr="000D7CEF" w:rsidTr="003A79FC">
        <w:tc>
          <w:tcPr>
            <w:tcW w:w="112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4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3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A3CC6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A3CC6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2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2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3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6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</w:tbl>
    <w:p w:rsidR="00CA3CC6" w:rsidRP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  <w:lang w:val="en-US"/>
        </w:rPr>
        <w:sectPr w:rsidR="00CA3CC6" w:rsidRPr="00CA3CC6" w:rsidSect="00EF32E0">
          <w:pgSz w:w="16838" w:h="11906" w:orient="landscape"/>
          <w:pgMar w:top="1134" w:right="851" w:bottom="567" w:left="851" w:header="709" w:footer="709" w:gutter="0"/>
          <w:cols w:space="708"/>
          <w:docGrid w:linePitch="360"/>
        </w:sectPr>
      </w:pPr>
    </w:p>
    <w:p w:rsidR="001C1832" w:rsidRDefault="001C1832" w:rsidP="001C1832">
      <w:pPr>
        <w:rPr>
          <w:rFonts w:ascii="Times New Roman" w:hAnsi="Times New Roman" w:cs="Times New Roman"/>
          <w:sz w:val="28"/>
          <w:szCs w:val="28"/>
        </w:rPr>
      </w:pPr>
    </w:p>
    <w:p w:rsidR="00682F4A" w:rsidRDefault="002335E4" w:rsidP="004F58D9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088" editas="canvas" style="width:351.3pt;height:619.4pt;mso-position-horizontal-relative:char;mso-position-vertical-relative:line" coordorigin="3024,3184" coordsize="4957,8740">
            <o:lock v:ext="edit" aspectratio="t"/>
            <v:shape id="_x0000_s1087" type="#_x0000_t75" style="position:absolute;left:3024;top:3184;width:4957;height:8740" o:preferrelative="f">
              <v:fill o:detectmouseclick="t"/>
              <v:path o:extrusionok="t" o:connecttype="none"/>
              <o:lock v:ext="edit" text="t"/>
            </v:shape>
            <v:oval id="_x0000_s1089" style="position:absolute;left:5264;top:3448;width:985;height:545;v-text-anchor:middle">
              <v:textbox style="mso-next-textbox:#_x0000_s1089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00</w:t>
                    </w:r>
                  </w:p>
                </w:txbxContent>
              </v:textbox>
            </v:oval>
            <v:oval id="_x0000_s1090" style="position:absolute;left:5264;top:4177;width:985;height:544;v-text-anchor:middle">
              <v:textbox style="mso-next-textbox:#_x0000_s1090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</w:t>
                    </w: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00</w:t>
                    </w:r>
                  </w:p>
                </w:txbxContent>
              </v:textbox>
            </v:oval>
            <v:oval id="_x0000_s1091" style="position:absolute;left:5264;top:4907;width:985;height:544;v-text-anchor:middle">
              <v:textbox style="mso-next-textbox:#_x0000_s1091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</w:t>
                    </w: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</w:t>
                    </w:r>
                  </w:p>
                </w:txbxContent>
              </v:textbox>
            </v:oval>
            <v:oval id="_x0000_s1092" style="position:absolute;left:5264;top:5636;width:985;height:546;v-text-anchor:middle">
              <v:textbox style="mso-next-textbox:#_x0000_s1092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10</w:t>
                    </w:r>
                  </w:p>
                </w:txbxContent>
              </v:textbox>
            </v:oval>
            <v:oval id="_x0000_s1093" style="position:absolute;left:5264;top:6368;width:985;height:545;v-text-anchor:middle">
              <v:textbox style="mso-next-textbox:#_x0000_s1093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11</w:t>
                    </w:r>
                  </w:p>
                </w:txbxContent>
              </v:textbox>
            </v:oval>
            <v:oval id="_x0000_s1094" style="position:absolute;left:6158;top:7027;width:985;height:546;v-text-anchor:middle">
              <v:textbox style="mso-next-textbox:#_x0000_s1094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01</w:t>
                    </w:r>
                  </w:p>
                </w:txbxContent>
              </v:textbox>
            </v:oval>
            <v:oval id="_x0000_s1095" style="position:absolute;left:4397;top:7027;width:985;height:546;v-text-anchor:middle">
              <v:textbox style="mso-next-textbox:#_x0000_s1095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11</w:t>
                    </w:r>
                  </w:p>
                </w:txbxContent>
              </v:textbox>
            </v:oval>
            <v:shape id="_x0000_s1096" type="#_x0000_t32" style="position:absolute;left:5756;top:3993;width:1;height:184" o:connectortype="straight">
              <v:stroke endarrow="block"/>
            </v:shape>
            <v:shape id="_x0000_s1097" type="#_x0000_t32" style="position:absolute;left:5756;top:4721;width:1;height:186" o:connectortype="straight">
              <v:stroke endarrow="block"/>
            </v:shape>
            <v:shape id="_x0000_s1098" type="#_x0000_t32" style="position:absolute;left:5757;top:5451;width:1;height:185" o:connectortype="straight">
              <v:stroke endarrow="block"/>
            </v:shape>
            <v:shape id="_x0000_s1099" type="#_x0000_t32" style="position:absolute;left:5758;top:6182;width:1;height:186" o:connectortype="straight">
              <v:stroke endarrow="block"/>
            </v:shape>
            <v:shape id="_x0000_s1100" type="#_x0000_t32" style="position:absolute;left:5238;top:6833;width:170;height:274;flip:x" o:connectortype="straight">
              <v:stroke endarrow="block"/>
            </v:shape>
            <v:shape id="_x0000_s1102" type="#_x0000_t32" style="position:absolute;left:6105;top:6833;width:197;height:274" o:connectortype="straight">
              <v:stroke endarrow="block"/>
            </v:shape>
            <v:oval id="_x0000_s1103" style="position:absolute;left:4397;top:7759;width:985;height:543;v-text-anchor:middle">
              <v:textbox style="mso-next-textbox:#_x0000_s1103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111</w:t>
                    </w:r>
                  </w:p>
                </w:txbxContent>
              </v:textbox>
            </v:oval>
            <v:oval id="_x0000_s1104" style="position:absolute;left:4397;top:8488;width:985;height:544;v-text-anchor:middle">
              <v:textbox style="mso-next-textbox:#_x0000_s1104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111</w:t>
                    </w:r>
                  </w:p>
                </w:txbxContent>
              </v:textbox>
            </v:oval>
            <v:oval id="_x0000_s1105" style="position:absolute;left:4397;top:9218;width:985;height:546;v-text-anchor:middle">
              <v:textbox style="mso-next-textbox:#_x0000_s1105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211</w:t>
                    </w:r>
                  </w:p>
                </w:txbxContent>
              </v:textbox>
            </v:oval>
            <v:oval id="_x0000_s1106" style="position:absolute;left:4397;top:9949;width:985;height:546;v-text-anchor:middle">
              <v:textbox style="mso-next-textbox:#_x0000_s1106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211</w:t>
                    </w:r>
                  </w:p>
                </w:txbxContent>
              </v:textbox>
            </v:oval>
            <v:shape id="_x0000_s1107" type="#_x0000_t32" style="position:absolute;left:4890;top:7573;width:1;height:186" o:connectortype="straight">
              <v:stroke endarrow="block"/>
            </v:shape>
            <v:shape id="_x0000_s1108" type="#_x0000_t32" style="position:absolute;left:4890;top:8302;width:1;height:186" o:connectortype="straight">
              <v:stroke endarrow="block"/>
            </v:shape>
            <v:shape id="_x0000_s1109" type="#_x0000_t32" style="position:absolute;left:4890;top:9032;width:1;height:186" o:connectortype="straight">
              <v:stroke endarrow="block"/>
            </v:shape>
            <v:shape id="_x0000_s1110" type="#_x0000_t32" style="position:absolute;left:4891;top:9764;width:1;height:185" o:connectortype="straight">
              <v:stroke endarrow="block"/>
            </v:shape>
            <v:oval id="_x0000_s1111" style="position:absolute;left:4396;top:10681;width:986;height:546;v-text-anchor:middle">
              <v:textbox style="mso-next-textbox:#_x0000_s1111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211</w:t>
                    </w:r>
                  </w:p>
                </w:txbxContent>
              </v:textbox>
            </v:oval>
            <v:shape id="_x0000_s1112" type="#_x0000_t32" style="position:absolute;left:4891;top:10495;width:1;height:186" o:connectortype="straight">
              <v:stroke endarrow="block"/>
            </v:shape>
            <v:shapetype id="_x0000_t38" coordsize="21600,21600" o:spt="38" o:oned="t" path="m,c@0,0@1,5400@1,10800@1,16200@2,21600,21600,21600e" filled="f">
              <v:formulas>
                <v:f eqn="mid #0 0"/>
                <v:f eqn="val #0"/>
                <v:f eqn="mid #0 2160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15" type="#_x0000_t38" style="position:absolute;left:4888;top:10800;width:1;height:696;rotation:90;flip:x" o:connectortype="curved" adj="10216800,272681,-105256800">
              <v:stroke endarrow="block"/>
            </v:shape>
            <v:shape id="_x0000_s1122" type="#_x0000_t38" style="position:absolute;left:5264;top:4449;width:1;height:730;rotation:180;flip:x" o:connectortype="curved" adj="-7776000,-83499,127396800">
              <v:stroke endarrow="block"/>
            </v:shape>
            <v:shape id="_x0000_s1123" type="#_x0000_t38" style="position:absolute;left:6249;top:5179;width:1;height:730;flip:y" o:connectortype="curved" adj="7776000,105180,-157550400">
              <v:stroke endarrow="block"/>
            </v:shape>
            <v:shape id="_x0000_s1124" type="#_x0000_t38" style="position:absolute;left:5264;top:5909;width:1;height:731;rotation:180;flip:x" o:connectortype="curved" adj="-7776000,-126476,127396800">
              <v:stroke endarrow="block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27" type="#_x0000_t19" style="position:absolute;left:6205;top:4449;width:843;height:2050;flip:y" coordsize="24445,43200" adj="-6394288,6233365,2845" path="wr-18755,,24445,43200,,188,920,43114nfewr-18755,,24445,43200,,188,920,43114l2845,21600nsxe">
              <v:stroke endarrow="block"/>
              <v:path o:connectlocs="0,188;920,43114;2845,21600"/>
            </v:shape>
            <v:shapetype id="_x0000_t37" coordsize="21600,21600" o:spt="37" o:oned="t" path="m,c10800,,21600,10800,21600,21600e" filled="f">
              <v:path arrowok="t" fillok="f" o:connecttype="none"/>
              <o:lock v:ext="edit" shapetype="t"/>
            </v:shapetype>
            <v:shape id="_x0000_s1128" type="#_x0000_t37" style="position:absolute;left:6356;top:6639;width:240;height:520;rotation:270;flip:x" o:connectortype="curved" adj="-251717,156890,-251717">
              <v:stroke endarrow="block"/>
            </v:shape>
            <v:shape id="_x0000_s1134" type="#_x0000_t19" style="position:absolute;left:6165;top:5003;width:1591;height:2197" coordsize="22846,39364" adj="-6114907,3625967,1246" path="wr-20354,,22846,43200,,36,13534,39364nfewr-20354,,22846,43200,,36,13534,39364l1246,21600nsxe">
              <v:stroke startarrow="block"/>
              <v:path o:connectlocs="0,36;13534,39364;1246,21600"/>
            </v:shape>
            <v:shape id="_x0000_s1136" type="#_x0000_t19" style="position:absolute;left:4541;top:6739;width:733;height:368;flip:x" coordsize="22732,21600" adj="-6095126,,1132" path="wr-20468,,22732,43200,,30,22732,21600nfewr-20468,,22732,43200,,30,22732,21600l1132,21600nsxe">
              <v:stroke startarrow="block"/>
              <v:path o:connectlocs="0,30;22732,21600;1132,21600"/>
            </v:shape>
            <v:shape id="_x0000_s1138" type="#_x0000_t19" style="position:absolute;left:3963;top:5268;width:1301;height:2046;flip:x" coordsize="21600,37570" adj=",3124522" path="wr-21600,,21600,43200,,,14544,37570nfewr-21600,,21600,43200,,,14544,37570l,21600nsxe">
              <v:stroke startarrow="block"/>
              <v:path o:connectlocs="0,0;14544,37570;0,21600"/>
            </v:shape>
            <v:shape id="_x0000_s1139" type="#_x0000_t19" style="position:absolute;left:5274;top:7470;width:134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40" type="#_x0000_t19" style="position:absolute;left:3316;top:5793;width:1975;height:2243;flip:x" coordsize="22187,40953" adj="-6000255,4170204,587" path="wr-21013,,22187,43200,,8,10180,40953nfewr-21013,,22187,43200,,8,10180,40953l587,21600nsxe">
              <v:stroke startarrow="block"/>
              <v:path o:connectlocs="0,8;10180,40953;587,21600"/>
            </v:shape>
            <v:shape id="_x0000_s1141" type="#_x0000_t19" style="position:absolute;left:5382;top:8036;width:194;height:735;flip:y" coordsize="22031,43193" adj="-5973140,5803505,431" path="wr-21169,,22031,43200,,4,976,43193nfewr-21169,,22031,43200,,4,976,43193l431,21600nsxe">
              <v:stroke endarrow="block"/>
              <v:path o:connectlocs="0,4;976,43193;431,21600"/>
            </v:shape>
            <v:shape id="_x0000_s1142" type="#_x0000_t19" style="position:absolute;left:5365;top:6580;width:2391;height:2252;flip:y" coordsize="21652,41611" adj="-5907280,4448998,52" path="wr-21548,,21652,43200,,,8183,41611nfewr-21548,,21652,43200,,,8183,41611l52,21600nsxe">
              <v:stroke endarrow="block"/>
              <v:path o:connectlocs="0,0;8183,41611;52,21600"/>
            </v:shape>
            <v:shape id="_x0000_s1148" type="#_x0000_t19" style="position:absolute;left:3936;top:7408;width:488;height:2147;flip:x" coordsize="21986,43200" adj="-5965320,5926844,386" path="wr-21214,,21986,43200,,3,221,43199nfewr-21214,,21986,43200,,3,221,43199l386,21600nsxe">
              <v:stroke startarrow="block"/>
              <v:path o:connectlocs="0,3;221,43199;386,21600"/>
            </v:shape>
            <v:shape id="_x0000_s1149" type="#_x0000_t19" style="position:absolute;left:3807;top:8141;width:615;height:2117;flip:x" coordsize="21600,43153" adj=",5650319" path="wr-21600,,21600,43200,,,1425,43153nfewr-21600,,21600,43200,,,1425,43153l,21600nsxe">
              <v:stroke startarrow="block"/>
              <v:path o:connectlocs="0,0;1425,43153;0,21600"/>
            </v:shape>
            <v:shape id="_x0000_s1151" type="#_x0000_t19" style="position:absolute;left:5265;top:9636;width:134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52" type="#_x0000_t19" style="position:absolute;left:5238;top:8926;width:135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54" type="#_x0000_t19" style="position:absolute;left:5366;top:7897;width:739;height:3082" coordsize="21600,43180" adj=",5736965" path="wr-21600,,21600,43200,,,927,43180nfewr-21600,,21600,43200,,,927,43180l,21600nsxe">
              <v:stroke startarrow="block"/>
              <v:path o:connectlocs="0,0;927,43180;0,21600"/>
            </v:shape>
            <v:shape id="_x0000_s1156" type="#_x0000_t202" style="position:absolute;left:5723;top:3993;width:199;height:238" filled="f" stroked="f">
              <v:textbox style="mso-next-textbox:#_x0000_s1156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shape>
            <v:shape id="_x0000_s1157" type="#_x0000_t202" style="position:absolute;left:5759;top:4721;width:196;height:238" filled="f" stroked="f">
              <v:textbox style="mso-next-textbox:#_x0000_s1157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shape>
            <v:shape id="_x0000_s1172" type="#_x0000_t202" style="position:absolute;left:4671;top:4668;width:443;height:239" filled="f" stroked="f">
              <v:textbox style="mso-next-textbox:#_x0000_s1172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73" type="#_x0000_t202" style="position:absolute;left:4523;top:6033;width:572;height:249" filled="f" stroked="f">
              <v:textbox style="mso-next-textbox:#_x0000_s1173">
                <w:txbxContent>
                  <w:p w:rsidR="00EE571F" w:rsidRPr="008674EA" w:rsidRDefault="00EE571F" w:rsidP="00ED4690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  <w:p w:rsidR="00EE571F" w:rsidRPr="00ED4690" w:rsidRDefault="00EE571F" w:rsidP="00ED4690"/>
                </w:txbxContent>
              </v:textbox>
            </v:shape>
            <v:shape id="_x0000_s1174" type="#_x0000_t202" style="position:absolute;left:6598;top:6739;width:311;height:266" filled="f" stroked="f">
              <v:textbox style="mso-next-textbox:#_x0000_s1174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75" type="#_x0000_t202" style="position:absolute;left:5723;top:5381;width:382;height:255" filled="f" stroked="f">
              <v:textbox style="mso-next-textbox:#_x0000_s1175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1" type="#_x0000_t202" style="position:absolute;left:6418;top:5451;width:443;height:239" filled="f" stroked="f">
              <v:textbox style="mso-next-textbox:#_x0000_s1181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2" type="#_x0000_t202" style="position:absolute;left:5783;top:6113;width:382;height:255" filled="f" stroked="f">
              <v:textbox style="mso-next-textbox:#_x0000_s1182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3" type="#_x0000_t202" style="position:absolute;left:5718;top:6853;width:584;height:254" filled="f" stroked="f">
              <v:textbox style="mso-next-textbox:#_x0000_s1183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4" type="#_x0000_t202" style="position:absolute;left:5303;top:6913;width:584;height:254" filled="f" stroked="f">
              <v:textbox style="mso-next-textbox:#_x0000_s1184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5" type="#_x0000_t202" style="position:absolute;left:4146;top:6580;width:803;height:254" filled="f" stroked="f">
              <v:textbox style="mso-next-textbox:#_x0000_s1185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6" type="#_x0000_t202" style="position:absolute;left:4328;top:5127;width:767;height:254" filled="f" stroked="f">
              <v:textbox style="mso-next-textbox:#_x0000_s118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7" type="#_x0000_t202" style="position:absolute;left:7314;top:5268;width:442;height:239" filled="f" stroked="f">
              <v:textbox style="mso-next-textbox:#_x0000_s1187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8" type="#_x0000_t202" style="position:absolute;left:6736;top:4553;width:765;height:254" filled="f" stroked="f">
              <v:textbox style="mso-next-textbox:#_x0000_s1188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9" type="#_x0000_t202" style="position:absolute;left:4523;top:7531;width:409;height:254" filled="f" stroked="f">
              <v:textbox style="mso-next-textbox:#_x0000_s1189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0" type="#_x0000_t202" style="position:absolute;left:4523;top:8276;width:426;height:254" filled="f" stroked="f">
              <v:textbox style="mso-next-textbox:#_x0000_s1190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1" type="#_x0000_t202" style="position:absolute;left:4482;top:8991;width:410;height:254" filled="f" stroked="f">
              <v:textbox style="mso-next-textbox:#_x0000_s1191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2" type="#_x0000_t202" style="position:absolute;left:4511;top:9735;width:471;height:254" filled="f" stroked="f">
              <v:textbox style="mso-next-textbox:#_x0000_s1192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3" type="#_x0000_t202" style="position:absolute;left:4541;top:10455;width:441;height:254" filled="f" stroked="f">
              <v:textbox style="mso-next-textbox:#_x0000_s1193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4" type="#_x0000_t202" style="position:absolute;left:5365;top:7505;width:740;height:254" filled="f" stroked="f">
              <v:textbox style="mso-next-textbox:#_x0000_s1194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5" type="#_x0000_t202" style="position:absolute;left:4982;top:8234;width:801;height:254" filled="f" stroked="f">
              <v:textbox style="mso-next-textbox:#_x0000_s1195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6" type="#_x0000_t202" style="position:absolute;left:5303;top:8991;width:802;height:254" filled="f" stroked="f">
              <v:textbox style="mso-next-textbox:#_x0000_s119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7" type="#_x0000_t202" style="position:absolute;left:5364;top:9735;width:801;height:254" filled="f" stroked="f">
              <v:textbox style="mso-next-textbox:#_x0000_s1197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8" type="#_x0000_t19" style="position:absolute;left:4123;top:9636;width:359;height:1200;flip:x" coordsize="21600,43075" adj=",5494160" path="wr-21600,,21600,43200,,,2320,43075nfewr-21600,,21600,43200,,,2320,43075l,21600nsxe">
              <v:stroke startarrow="block"/>
              <v:path o:connectlocs="0,0;2320,43075;0,21600"/>
            </v:shape>
            <v:shape id="_x0000_s1266" type="#_x0000_t202" style="position:absolute;left:4654;top:11372;width:441;height:254" filled="f" stroked="f">
              <v:textbox style="mso-next-textbox:#_x0000_s126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267" type="#_x0000_t202" style="position:absolute;left:6013;top:9245;width:766;height:254" filled="f" stroked="f">
              <v:textbox style="mso-next-textbox:#_x0000_s1267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68" type="#_x0000_t202" style="position:absolute;left:3102;top:9072;width:765;height:254" filled="f" stroked="f">
              <v:textbox style="mso-next-textbox:#_x0000_s1268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69" type="#_x0000_t202" style="position:absolute;left:3316;top:8022;width:766;height:254" filled="f" stroked="f">
              <v:textbox style="mso-next-textbox:#_x0000_s1269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70" type="#_x0000_t202" style="position:absolute;left:6861;top:8488;width:766;height:254" filled="f" stroked="f">
              <v:textbox style="mso-next-textbox:#_x0000_s1270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71" type="#_x0000_t202" style="position:absolute;left:3316;top:10241;width:766;height:254" filled="f" stroked="f">
              <v:textbox style="mso-next-textbox:#_x0000_s1271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272" type="#_x0000_t202" style="position:absolute;left:3102;top:6028;width:769;height:254" filled="f" stroked="f">
              <v:textbox style="mso-next-textbox:#_x0000_s1272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682F4A" w:rsidRDefault="00C94F93" w:rsidP="00C94F93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2918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 - Граф состояний</w:t>
      </w:r>
    </w:p>
    <w:p w:rsidR="00C94F93" w:rsidRDefault="00C94F93" w:rsidP="00A5063A">
      <w:pPr>
        <w:rPr>
          <w:rFonts w:ascii="Times New Roman" w:hAnsi="Times New Roman" w:cs="Times New Roman"/>
          <w:sz w:val="28"/>
          <w:szCs w:val="28"/>
        </w:rPr>
      </w:pPr>
    </w:p>
    <w:p w:rsidR="001777B0" w:rsidRDefault="001777B0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Default="00682F4A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Default="00682F4A" w:rsidP="00A5063A">
      <w:pPr>
        <w:rPr>
          <w:rFonts w:ascii="Times New Roman" w:hAnsi="Times New Roman" w:cs="Times New Roman"/>
          <w:sz w:val="28"/>
          <w:szCs w:val="28"/>
        </w:rPr>
      </w:pPr>
    </w:p>
    <w:p w:rsidR="00321F93" w:rsidRDefault="00321F93" w:rsidP="00A5063A">
      <w:pPr>
        <w:rPr>
          <w:rFonts w:ascii="Times New Roman" w:hAnsi="Times New Roman" w:cs="Times New Roman"/>
          <w:sz w:val="28"/>
          <w:szCs w:val="28"/>
        </w:rPr>
      </w:pPr>
    </w:p>
    <w:p w:rsidR="00AB25E6" w:rsidRDefault="00AB25E6" w:rsidP="00A5063A">
      <w:pPr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B25E6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) </w:t>
      </w:r>
      <w:r w:rsidRPr="00AB25E6">
        <w:rPr>
          <w:rFonts w:ascii="Times New Roman" w:hAnsi="Times New Roman" w:cs="Times New Roman"/>
          <w:sz w:val="28"/>
          <w:szCs w:val="28"/>
          <w:u w:val="single"/>
        </w:rPr>
        <w:t>Р</w:t>
      </w:r>
      <w:r w:rsidR="00A5063A" w:rsidRPr="00AB25E6">
        <w:rPr>
          <w:rFonts w:ascii="Times New Roman" w:hAnsi="Times New Roman" w:cs="Times New Roman"/>
          <w:sz w:val="28"/>
          <w:szCs w:val="28"/>
          <w:u w:val="single"/>
        </w:rPr>
        <w:t>асчет параметров данной системы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с использованием построенной модели.</w:t>
      </w:r>
    </w:p>
    <w:p w:rsidR="00A5063A" w:rsidRPr="00060E9D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06951">
        <w:rPr>
          <w:rFonts w:ascii="Times New Roman" w:hAnsi="Times New Roman" w:cs="Times New Roman"/>
          <w:b/>
          <w:sz w:val="28"/>
          <w:szCs w:val="28"/>
        </w:rPr>
        <w:t>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Исходя из графа состояний, построим </w:t>
      </w:r>
      <w:r w:rsidR="00584D18">
        <w:rPr>
          <w:rFonts w:ascii="Times New Roman" w:hAnsi="Times New Roman" w:cs="Times New Roman"/>
          <w:sz w:val="28"/>
          <w:szCs w:val="28"/>
        </w:rPr>
        <w:t>систему уравнений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для нахождения </w:t>
      </w:r>
      <w:r w:rsidR="00A5063A" w:rsidRPr="00D735B0">
        <w:rPr>
          <w:rFonts w:ascii="Times New Roman" w:hAnsi="Times New Roman" w:cs="Times New Roman"/>
          <w:b/>
          <w:sz w:val="28"/>
          <w:szCs w:val="28"/>
        </w:rPr>
        <w:t>вероятностей состояний</w:t>
      </w:r>
      <w:r w:rsidR="00584D18">
        <w:rPr>
          <w:rFonts w:ascii="Times New Roman" w:hAnsi="Times New Roman" w:cs="Times New Roman"/>
          <w:sz w:val="28"/>
          <w:szCs w:val="28"/>
        </w:rPr>
        <w:t>, воспользовавшись выражением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E6486C" w:rsidRDefault="00D735B0" w:rsidP="00584D18">
      <w:pPr>
        <w:ind w:firstLine="0"/>
        <w:jc w:val="center"/>
        <w:rPr>
          <w:rFonts w:ascii="Times New Roman" w:hAnsi="Times New Roman" w:cs="Times New Roman"/>
          <w:position w:val="-30"/>
          <w:sz w:val="28"/>
          <w:szCs w:val="28"/>
          <w:lang w:val="en-US"/>
        </w:rPr>
      </w:pPr>
      <w:r w:rsidRPr="006B0AF3">
        <w:rPr>
          <w:position w:val="-30"/>
          <w:sz w:val="28"/>
          <w:szCs w:val="28"/>
        </w:rPr>
        <w:object w:dxaOrig="1260" w:dyaOrig="700">
          <v:shape id="_x0000_i1030" type="#_x0000_t75" style="width:73.9pt;height:40.05pt" o:ole="">
            <v:imagedata r:id="rId13" o:title=""/>
          </v:shape>
          <o:OLEObject Type="Embed" ProgID="Equation.3" ShapeID="_x0000_i1030" DrawAspect="Content" ObjectID="_1535566884" r:id="rId14"/>
        </w:object>
      </w:r>
    </w:p>
    <w:p w:rsidR="00A5063A" w:rsidRPr="00060E9D" w:rsidRDefault="00A5063A" w:rsidP="00584D18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A5063A" w:rsidRPr="000123AE" w:rsidRDefault="00A5063A" w:rsidP="00A5063A">
      <w:pPr>
        <w:ind w:firstLine="567"/>
        <w:rPr>
          <w:rFonts w:ascii="Times New Roman" w:hAnsi="Times New Roman" w:cs="Times New Roman"/>
          <w:position w:val="-30"/>
          <w:sz w:val="28"/>
          <w:szCs w:val="28"/>
          <w:lang w:val="en-US"/>
        </w:rPr>
      </w:pPr>
      <w:r w:rsidRPr="00060E9D">
        <w:rPr>
          <w:rFonts w:ascii="Times New Roman" w:hAnsi="Times New Roman" w:cs="Times New Roman"/>
          <w:sz w:val="28"/>
          <w:szCs w:val="28"/>
        </w:rPr>
        <w:t>дополни</w:t>
      </w:r>
      <w:r w:rsidR="00403414">
        <w:rPr>
          <w:rFonts w:ascii="Times New Roman" w:hAnsi="Times New Roman" w:cs="Times New Roman"/>
          <w:sz w:val="28"/>
          <w:szCs w:val="28"/>
        </w:rPr>
        <w:t>в</w:t>
      </w:r>
      <w:r w:rsidR="00C354CF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Pr="00060E9D">
        <w:rPr>
          <w:rFonts w:ascii="Times New Roman" w:hAnsi="Times New Roman" w:cs="Times New Roman"/>
          <w:sz w:val="28"/>
          <w:szCs w:val="28"/>
        </w:rPr>
        <w:t xml:space="preserve"> нормировочным уравнением </w:t>
      </w:r>
      <w:r w:rsidR="00D939F4" w:rsidRPr="006B0AF3">
        <w:rPr>
          <w:position w:val="-30"/>
          <w:sz w:val="28"/>
          <w:szCs w:val="28"/>
        </w:rPr>
        <w:object w:dxaOrig="900" w:dyaOrig="700">
          <v:shape id="_x0000_i1031" type="#_x0000_t75" style="width:52.6pt;height:40.05pt" o:ole="">
            <v:imagedata r:id="rId15" o:title=""/>
          </v:shape>
          <o:OLEObject Type="Embed" ProgID="Equation.3" ShapeID="_x0000_i1031" DrawAspect="Content" ObjectID="_1535566885" r:id="rId16"/>
        </w:object>
      </w:r>
    </w:p>
    <w:p w:rsidR="00EE7840" w:rsidRDefault="00EE7840" w:rsidP="00A5063A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</w:p>
    <w:p w:rsidR="00D735B0" w:rsidRPr="00D735B0" w:rsidRDefault="00C6398B" w:rsidP="00D939F4">
      <w:pPr>
        <w:ind w:firstLine="567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6398B">
        <w:rPr>
          <w:rFonts w:ascii="Times New Roman" w:hAnsi="Times New Roman" w:cs="Times New Roman"/>
          <w:position w:val="-230"/>
          <w:sz w:val="28"/>
          <w:szCs w:val="28"/>
          <w:lang w:val="en-US"/>
        </w:rPr>
        <w:object w:dxaOrig="8080" w:dyaOrig="4720">
          <v:shape id="_x0000_i1032" type="#_x0000_t75" style="width:404.45pt;height:236.05pt" o:ole="">
            <v:imagedata r:id="rId17" o:title=""/>
          </v:shape>
          <o:OLEObject Type="Embed" ProgID="Equation.DSMT4" ShapeID="_x0000_i1032" DrawAspect="Content" ObjectID="_1535566886" r:id="rId18"/>
        </w:object>
      </w:r>
    </w:p>
    <w:p w:rsidR="00A5063A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3339BE" w:rsidRDefault="003339BE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Default="00F06951" w:rsidP="00FA621F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</w:rPr>
        <w:t>б</w:t>
      </w:r>
      <w:proofErr w:type="gramEnd"/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A621F">
        <w:rPr>
          <w:rFonts w:ascii="Times New Roman" w:hAnsi="Times New Roman" w:cs="Times New Roman"/>
          <w:sz w:val="28"/>
          <w:szCs w:val="28"/>
        </w:rPr>
        <w:t xml:space="preserve">Исключим из системы уравнение </w:t>
      </w:r>
      <w:r w:rsidR="00FA621F" w:rsidRPr="00C6398B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880" w:dyaOrig="360">
          <v:shape id="_x0000_i1033" type="#_x0000_t75" style="width:44.45pt;height:18.15pt" o:ole="">
            <v:imagedata r:id="rId19" o:title=""/>
          </v:shape>
          <o:OLEObject Type="Embed" ProgID="Equation.DSMT4" ShapeID="_x0000_i1033" DrawAspect="Content" ObjectID="_1535566887" r:id="rId20"/>
        </w:object>
      </w:r>
      <w:r w:rsidR="00FA621F">
        <w:rPr>
          <w:rFonts w:ascii="Times New Roman" w:hAnsi="Times New Roman" w:cs="Times New Roman"/>
          <w:sz w:val="28"/>
          <w:szCs w:val="28"/>
        </w:rPr>
        <w:t>, подставим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значения </w:t>
      </w:r>
      <w:r w:rsidR="003339BE" w:rsidRPr="003339BE">
        <w:rPr>
          <w:rFonts w:ascii="Times New Roman" w:hAnsi="Times New Roman" w:cs="Times New Roman"/>
          <w:i/>
          <w:sz w:val="28"/>
          <w:szCs w:val="28"/>
          <w:lang w:val="en-US"/>
        </w:rPr>
        <w:t>π</w:t>
      </w:r>
      <w:r w:rsidR="003339BE" w:rsidRPr="00FA621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339BE">
        <w:rPr>
          <w:rFonts w:ascii="Times New Roman" w:hAnsi="Times New Roman" w:cs="Times New Roman"/>
          <w:sz w:val="28"/>
          <w:szCs w:val="28"/>
        </w:rPr>
        <w:t>=</w:t>
      </w:r>
      <w:r w:rsidR="003339BE" w:rsidRPr="003339BE">
        <w:rPr>
          <w:rFonts w:ascii="Times New Roman" w:hAnsi="Times New Roman" w:cs="Times New Roman"/>
          <w:sz w:val="28"/>
          <w:szCs w:val="28"/>
        </w:rPr>
        <w:t>0</w:t>
      </w:r>
      <w:r w:rsidR="003339BE" w:rsidRPr="00060E9D">
        <w:rPr>
          <w:rFonts w:ascii="Times New Roman" w:hAnsi="Times New Roman" w:cs="Times New Roman"/>
          <w:sz w:val="28"/>
          <w:szCs w:val="28"/>
        </w:rPr>
        <w:t>,75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и </w:t>
      </w:r>
      <w:r w:rsidR="003339BE" w:rsidRPr="003339BE">
        <w:rPr>
          <w:rFonts w:ascii="Times New Roman" w:hAnsi="Times New Roman" w:cs="Times New Roman"/>
          <w:i/>
          <w:sz w:val="28"/>
          <w:szCs w:val="28"/>
          <w:lang w:val="en-US"/>
        </w:rPr>
        <w:t>π</w:t>
      </w:r>
      <w:r w:rsidR="003339BE" w:rsidRPr="006D2D9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3339BE">
        <w:rPr>
          <w:rFonts w:ascii="Times New Roman" w:hAnsi="Times New Roman" w:cs="Times New Roman"/>
          <w:sz w:val="28"/>
          <w:szCs w:val="28"/>
        </w:rPr>
        <w:t>=</w:t>
      </w:r>
      <w:r w:rsidR="003339BE" w:rsidRPr="00060E9D">
        <w:rPr>
          <w:rFonts w:ascii="Times New Roman" w:hAnsi="Times New Roman" w:cs="Times New Roman"/>
          <w:sz w:val="28"/>
          <w:szCs w:val="28"/>
        </w:rPr>
        <w:t>0,6</w:t>
      </w:r>
      <w:r w:rsidR="003339BE">
        <w:rPr>
          <w:rFonts w:ascii="Times New Roman" w:hAnsi="Times New Roman" w:cs="Times New Roman"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>и привед</w:t>
      </w:r>
      <w:r w:rsidR="00FA621F">
        <w:rPr>
          <w:rFonts w:ascii="Times New Roman" w:hAnsi="Times New Roman" w:cs="Times New Roman"/>
          <w:sz w:val="28"/>
          <w:szCs w:val="28"/>
        </w:rPr>
        <w:t>ем к каноническому виду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5971A3" w:rsidRDefault="000F1364" w:rsidP="003339BE">
      <w:pPr>
        <w:rPr>
          <w:rFonts w:ascii="Times New Roman" w:hAnsi="Times New Roman" w:cs="Times New Roman"/>
          <w:sz w:val="28"/>
          <w:szCs w:val="28"/>
        </w:rPr>
      </w:pPr>
      <w:r w:rsidRPr="00D939F4">
        <w:rPr>
          <w:rFonts w:ascii="Times New Roman" w:hAnsi="Times New Roman" w:cs="Times New Roman"/>
          <w:position w:val="-212"/>
          <w:sz w:val="28"/>
          <w:szCs w:val="28"/>
          <w:lang w:val="en-US"/>
        </w:rPr>
        <w:object w:dxaOrig="7380" w:dyaOrig="4360">
          <v:shape id="_x0000_i1034" type="#_x0000_t75" style="width:369.4pt;height:218.5pt" o:ole="">
            <v:imagedata r:id="rId21" o:title=""/>
          </v:shape>
          <o:OLEObject Type="Embed" ProgID="Equation.DSMT4" ShapeID="_x0000_i1034" DrawAspect="Content" ObjectID="_1535566888" r:id="rId22"/>
        </w:object>
      </w:r>
    </w:p>
    <w:p w:rsidR="003339BE" w:rsidRPr="00060E9D" w:rsidRDefault="003339BE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4F58D9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Решив данную </w:t>
      </w:r>
      <w:r w:rsidR="00C36C6C">
        <w:rPr>
          <w:rFonts w:ascii="Times New Roman" w:hAnsi="Times New Roman" w:cs="Times New Roman"/>
          <w:sz w:val="28"/>
          <w:szCs w:val="28"/>
        </w:rPr>
        <w:t>систему</w:t>
      </w:r>
      <w:r w:rsidR="00A5063A" w:rsidRPr="00060E9D">
        <w:rPr>
          <w:rFonts w:ascii="Times New Roman" w:hAnsi="Times New Roman" w:cs="Times New Roman"/>
          <w:sz w:val="28"/>
          <w:szCs w:val="28"/>
        </w:rPr>
        <w:t>, получим значения вероятностей состояний:</w:t>
      </w:r>
    </w:p>
    <w:p w:rsidR="00A5063A" w:rsidRPr="004F58D9" w:rsidRDefault="00A5063A" w:rsidP="00A5063A">
      <w:pPr>
        <w:ind w:firstLine="567"/>
        <w:rPr>
          <w:rFonts w:ascii="Times New Roman" w:hAnsi="Times New Roman" w:cs="Times New Roman"/>
          <w:position w:val="-30"/>
          <w:sz w:val="16"/>
          <w:szCs w:val="16"/>
        </w:rPr>
      </w:pPr>
    </w:p>
    <w:p w:rsidR="00974312" w:rsidRPr="00060E9D" w:rsidRDefault="0071074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74312">
        <w:rPr>
          <w:rFonts w:ascii="Times New Roman" w:hAnsi="Times New Roman" w:cs="Times New Roman"/>
          <w:position w:val="-214"/>
          <w:sz w:val="28"/>
          <w:szCs w:val="28"/>
          <w:lang w:val="en-US"/>
        </w:rPr>
        <w:object w:dxaOrig="1200" w:dyaOrig="4400">
          <v:shape id="_x0000_i1035" type="#_x0000_t75" style="width:60.1pt;height:220.4pt" o:ole="">
            <v:imagedata r:id="rId23" o:title=""/>
          </v:shape>
          <o:OLEObject Type="Embed" ProgID="Equation.DSMT4" ShapeID="_x0000_i1035" DrawAspect="Content" ObjectID="_1535566889" r:id="rId24"/>
        </w:object>
      </w:r>
    </w:p>
    <w:p w:rsidR="00630560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412CDC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уммировав для самопроверки вероятности состояний получим единицу.</w:t>
      </w:r>
    </w:p>
    <w:p w:rsidR="00630560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12CDC">
        <w:rPr>
          <w:rFonts w:ascii="Times New Roman" w:hAnsi="Times New Roman" w:cs="Times New Roman"/>
          <w:sz w:val="28"/>
          <w:szCs w:val="28"/>
        </w:rPr>
        <w:t>Определим значения величин, являющихся целью исследования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1142E0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42E0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proofErr w:type="spellStart"/>
      <w:r w:rsidRPr="001142E0">
        <w:rPr>
          <w:rFonts w:ascii="Times New Roman" w:hAnsi="Times New Roman" w:cs="Times New Roman"/>
          <w:i/>
          <w:sz w:val="28"/>
          <w:szCs w:val="28"/>
          <w:vertAlign w:val="subscript"/>
        </w:rPr>
        <w:t>оч</w:t>
      </w:r>
      <w:proofErr w:type="spellEnd"/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B01DFF" w:rsidRDefault="003F2F6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85A91">
        <w:rPr>
          <w:position w:val="-28"/>
          <w:sz w:val="28"/>
          <w:szCs w:val="28"/>
        </w:rPr>
        <w:object w:dxaOrig="1300" w:dyaOrig="700">
          <v:shape id="_x0000_i1036" type="#_x0000_t75" style="width:68.85pt;height:37.55pt" o:ole="">
            <v:imagedata r:id="rId25" o:title=""/>
          </v:shape>
          <o:OLEObject Type="Embed" ProgID="Equation.3" ShapeID="_x0000_i1036" DrawAspect="Content" ObjectID="_1535566890" r:id="rId26"/>
        </w:object>
      </w:r>
      <w:r w:rsidR="00E10757" w:rsidRPr="00E10757">
        <w:rPr>
          <w:rFonts w:ascii="Times New Roman" w:hAnsi="Times New Roman" w:cs="Times New Roman"/>
          <w:sz w:val="28"/>
          <w:szCs w:val="28"/>
        </w:rPr>
        <w:t>,</w:t>
      </w:r>
    </w:p>
    <w:p w:rsidR="0023300E" w:rsidRPr="00970317" w:rsidRDefault="00E10757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="0023300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3300E" w:rsidRPr="00B83448">
        <w:rPr>
          <w:rFonts w:ascii="Times New Roman" w:hAnsi="Times New Roman" w:cs="Times New Roman"/>
          <w:i/>
          <w:sz w:val="28"/>
          <w:szCs w:val="28"/>
        </w:rPr>
        <w:t>i</w:t>
      </w:r>
      <w:proofErr w:type="spellEnd"/>
      <w:r w:rsidR="0023300E">
        <w:rPr>
          <w:rFonts w:ascii="Times New Roman" w:hAnsi="Times New Roman" w:cs="Times New Roman"/>
          <w:sz w:val="28"/>
          <w:szCs w:val="28"/>
        </w:rPr>
        <w:t xml:space="preserve"> – номер состояния</w:t>
      </w:r>
      <w:r w:rsidR="00B83448">
        <w:rPr>
          <w:rFonts w:ascii="Times New Roman" w:hAnsi="Times New Roman" w:cs="Times New Roman"/>
          <w:sz w:val="28"/>
          <w:szCs w:val="28"/>
        </w:rPr>
        <w:t xml:space="preserve">, </w:t>
      </w:r>
      <w:r w:rsidR="0023300E" w:rsidRPr="00B83448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23300E" w:rsidRPr="00B83448">
        <w:rPr>
          <w:rFonts w:ascii="Times New Roman" w:hAnsi="Times New Roman" w:cs="Times New Roman"/>
          <w:i/>
          <w:sz w:val="28"/>
          <w:szCs w:val="28"/>
        </w:rPr>
        <w:t>j</w:t>
      </w:r>
      <w:proofErr w:type="spellEnd"/>
      <w:r w:rsidR="0023300E" w:rsidRPr="00B8344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3300E">
        <w:rPr>
          <w:rFonts w:ascii="Times New Roman" w:hAnsi="Times New Roman" w:cs="Times New Roman"/>
          <w:sz w:val="28"/>
          <w:szCs w:val="28"/>
        </w:rPr>
        <w:t>-  числ</w:t>
      </w:r>
      <w:r w:rsidR="00B83448">
        <w:rPr>
          <w:rFonts w:ascii="Times New Roman" w:hAnsi="Times New Roman" w:cs="Times New Roman"/>
          <w:sz w:val="28"/>
          <w:szCs w:val="28"/>
        </w:rPr>
        <w:t xml:space="preserve">о заявок в очереди в </w:t>
      </w:r>
      <w:r w:rsidR="00B83448" w:rsidRPr="00B83448">
        <w:rPr>
          <w:rFonts w:ascii="Times New Roman" w:hAnsi="Times New Roman" w:cs="Times New Roman"/>
          <w:i/>
          <w:sz w:val="28"/>
          <w:szCs w:val="28"/>
        </w:rPr>
        <w:t>i</w:t>
      </w:r>
      <w:r w:rsidR="00B83448">
        <w:rPr>
          <w:rFonts w:ascii="Times New Roman" w:hAnsi="Times New Roman" w:cs="Times New Roman"/>
          <w:sz w:val="28"/>
          <w:szCs w:val="28"/>
        </w:rPr>
        <w:t>-том состоянии</w:t>
      </w:r>
      <w:r w:rsidR="0097031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70317">
        <w:rPr>
          <w:rFonts w:ascii="Times New Roman" w:hAnsi="Times New Roman" w:cs="Times New Roman"/>
          <w:sz w:val="28"/>
          <w:szCs w:val="28"/>
        </w:rPr>
        <w:t>s</w:t>
      </w:r>
      <w:proofErr w:type="spellEnd"/>
      <w:r w:rsidR="00970317">
        <w:rPr>
          <w:rFonts w:ascii="Times New Roman" w:hAnsi="Times New Roman" w:cs="Times New Roman"/>
          <w:sz w:val="28"/>
          <w:szCs w:val="28"/>
        </w:rPr>
        <w:t xml:space="preserve"> – число состояний системы</w:t>
      </w:r>
    </w:p>
    <w:p w:rsidR="009B262A" w:rsidRPr="00B83448" w:rsidRDefault="009B262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CE38A9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A01048">
        <w:rPr>
          <w:rFonts w:ascii="Times New Roman" w:hAnsi="Times New Roman" w:cs="Times New Roman"/>
          <w:position w:val="-46"/>
          <w:sz w:val="28"/>
          <w:szCs w:val="28"/>
          <w:lang w:val="en-US"/>
        </w:rPr>
        <w:object w:dxaOrig="9340" w:dyaOrig="1040">
          <v:shape id="_x0000_i1037" type="#_x0000_t75" style="width:467.05pt;height:51.95pt" o:ole="">
            <v:imagedata r:id="rId27" o:title=""/>
          </v:shape>
          <o:OLEObject Type="Embed" ProgID="Equation.DSMT4" ShapeID="_x0000_i1037" DrawAspect="Content" ObjectID="_1535566891" r:id="rId28"/>
        </w:object>
      </w:r>
    </w:p>
    <w:p w:rsidR="001142E0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3F2F6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абсолютная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пропускн</w:t>
      </w:r>
      <w:r w:rsidR="00D47A27">
        <w:rPr>
          <w:rFonts w:ascii="Times New Roman" w:hAnsi="Times New Roman" w:cs="Times New Roman"/>
          <w:sz w:val="28"/>
          <w:szCs w:val="28"/>
        </w:rPr>
        <w:t>ая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способность (интенсивность потока обработ</w:t>
      </w:r>
      <w:r w:rsidR="006A3B48">
        <w:rPr>
          <w:rFonts w:ascii="Times New Roman" w:hAnsi="Times New Roman" w:cs="Times New Roman"/>
          <w:sz w:val="28"/>
          <w:szCs w:val="28"/>
        </w:rPr>
        <w:t>анных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заявок)</w:t>
      </w:r>
      <w:r w:rsidR="00932291" w:rsidRPr="00932291">
        <w:rPr>
          <w:rFonts w:ascii="Times New Roman" w:hAnsi="Times New Roman" w:cs="Times New Roman"/>
          <w:sz w:val="28"/>
          <w:szCs w:val="28"/>
        </w:rPr>
        <w:t xml:space="preserve"> </w:t>
      </w:r>
      <w:r w:rsidR="00932291"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СМО в единицу</w:t>
      </w:r>
      <w:r w:rsidR="00932291">
        <w:rPr>
          <w:rFonts w:ascii="Times New Roman" w:hAnsi="Times New Roman" w:cs="Times New Roman"/>
          <w:sz w:val="28"/>
          <w:szCs w:val="28"/>
        </w:rPr>
        <w:t xml:space="preserve"> времени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747436" w:rsidRPr="00747436" w:rsidRDefault="00747436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747436">
        <w:rPr>
          <w:rFonts w:ascii="Times New Roman" w:hAnsi="Times New Roman" w:cs="Times New Roman"/>
          <w:position w:val="-24"/>
          <w:sz w:val="28"/>
          <w:szCs w:val="28"/>
        </w:rPr>
        <w:object w:dxaOrig="1560" w:dyaOrig="620">
          <v:shape id="_x0000_i1038" type="#_x0000_t75" style="width:78.25pt;height:31.3pt" o:ole="">
            <v:imagedata r:id="rId29" o:title=""/>
          </v:shape>
          <o:OLEObject Type="Embed" ProgID="Equation.3" ShapeID="_x0000_i1038" DrawAspect="Content" ObjectID="_1535566892" r:id="rId30"/>
        </w:object>
      </w:r>
    </w:p>
    <w:p w:rsidR="00A5063A" w:rsidRDefault="00D5318D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о</w:t>
      </w:r>
      <w:proofErr w:type="spellEnd"/>
      <w:r w:rsidRPr="00D5318D">
        <w:rPr>
          <w:rFonts w:ascii="Times New Roman" w:hAnsi="Times New Roman" w:cs="Times New Roman"/>
          <w:sz w:val="28"/>
          <w:szCs w:val="28"/>
        </w:rPr>
        <w:t xml:space="preserve"> – вероятность того, что канал обрабатывал заявк</w:t>
      </w:r>
      <w:proofErr w:type="gramStart"/>
      <w:r w:rsidRPr="00D5318D">
        <w:rPr>
          <w:rFonts w:ascii="Times New Roman" w:hAnsi="Times New Roman" w:cs="Times New Roman"/>
          <w:sz w:val="28"/>
          <w:szCs w:val="28"/>
        </w:rPr>
        <w:t>у</w:t>
      </w:r>
      <w:r w:rsidR="002F1E1B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2F1E1B">
        <w:rPr>
          <w:rFonts w:ascii="Times New Roman" w:hAnsi="Times New Roman" w:cs="Times New Roman"/>
          <w:sz w:val="28"/>
          <w:szCs w:val="28"/>
        </w:rPr>
        <w:t>и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1300" w:dyaOrig="360">
          <v:shape id="_x0000_i1039" type="#_x0000_t75" style="width:65.1pt;height:18.15pt" o:ole="">
            <v:imagedata r:id="rId31" o:title=""/>
          </v:shape>
          <o:OLEObject Type="Embed" ProgID="Equation.DSMT4" ShapeID="_x0000_i1039" DrawAspect="Content" ObjectID="_1535566893" r:id="rId32"/>
        </w:object>
      </w:r>
      <w:r w:rsidRPr="00D5318D">
        <w:rPr>
          <w:rFonts w:ascii="Times New Roman" w:hAnsi="Times New Roman" w:cs="Times New Roman"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300" w:dyaOrig="360">
          <v:shape id="_x0000_i1040" type="#_x0000_t75" style="width:15.05pt;height:18.15pt" o:ole="">
            <v:imagedata r:id="rId33" o:title=""/>
          </v:shape>
          <o:OLEObject Type="Embed" ProgID="Equation.DSMT4" ShapeID="_x0000_i1040" DrawAspect="Content" ObjectID="_1535566894" r:id="rId34"/>
        </w:objec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умма вероятностей состояний, при которых не </w:t>
      </w:r>
      <w:r>
        <w:rPr>
          <w:rFonts w:ascii="Times New Roman" w:hAnsi="Times New Roman" w:cs="Times New Roman"/>
          <w:sz w:val="28"/>
          <w:szCs w:val="28"/>
        </w:rPr>
        <w:t xml:space="preserve">происходит обслуживание заявок; </w:t>
      </w:r>
      <w:proofErr w:type="spellStart"/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з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318D">
        <w:rPr>
          <w:rFonts w:ascii="Times New Roman" w:hAnsi="Times New Roman" w:cs="Times New Roman"/>
          <w:sz w:val="28"/>
          <w:szCs w:val="28"/>
        </w:rPr>
        <w:t xml:space="preserve">– вероятность </w:t>
      </w:r>
      <w:r>
        <w:rPr>
          <w:rFonts w:ascii="Times New Roman" w:hAnsi="Times New Roman" w:cs="Times New Roman"/>
          <w:sz w:val="28"/>
          <w:szCs w:val="28"/>
        </w:rPr>
        <w:t xml:space="preserve">того, что обработка закончилась, </w:t>
      </w:r>
      <w:r w:rsidR="00A5063A" w:rsidRPr="00932291">
        <w:rPr>
          <w:rFonts w:ascii="Times New Roman" w:hAnsi="Times New Roman" w:cs="Times New Roman"/>
          <w:sz w:val="28"/>
          <w:szCs w:val="28"/>
        </w:rPr>
        <w:t>Т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 w:rsidR="00FB5F51" w:rsidRPr="0011191A">
        <w:rPr>
          <w:rFonts w:ascii="Times New Roman" w:hAnsi="Times New Roman" w:cs="Times New Roman"/>
          <w:sz w:val="28"/>
          <w:szCs w:val="28"/>
        </w:rPr>
        <w:t xml:space="preserve"> единиц</w:t>
      </w:r>
      <w:r w:rsidR="00FB5F51">
        <w:rPr>
          <w:rFonts w:ascii="Times New Roman" w:hAnsi="Times New Roman" w:cs="Times New Roman"/>
          <w:sz w:val="28"/>
          <w:szCs w:val="28"/>
        </w:rPr>
        <w:t>а времени</w:t>
      </w:r>
      <w:r w:rsidR="00932291">
        <w:rPr>
          <w:rFonts w:ascii="Times New Roman" w:hAnsi="Times New Roman" w:cs="Times New Roman"/>
          <w:sz w:val="28"/>
          <w:szCs w:val="28"/>
        </w:rPr>
        <w:t xml:space="preserve">, </w:t>
      </w:r>
      <w:r w:rsidR="00932291" w:rsidRPr="00932291">
        <w:rPr>
          <w:rFonts w:ascii="Times New Roman" w:hAnsi="Times New Roman" w:cs="Times New Roman"/>
          <w:sz w:val="28"/>
          <w:szCs w:val="28"/>
        </w:rPr>
        <w:t>за которую источник выдает 1 заявку</w:t>
      </w:r>
      <w:r w:rsidR="00A5063A" w:rsidRPr="00060E9D">
        <w:rPr>
          <w:rFonts w:ascii="Times New Roman" w:hAnsi="Times New Roman" w:cs="Times New Roman"/>
          <w:sz w:val="28"/>
          <w:szCs w:val="28"/>
        </w:rPr>
        <w:t>.</w:t>
      </w:r>
    </w:p>
    <w:p w:rsidR="00FB5F51" w:rsidRDefault="00FB5F51" w:rsidP="00D5318D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FB5F51" w:rsidRDefault="00CE38A9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4300" w:dyaOrig="360">
          <v:shape id="_x0000_i1041" type="#_x0000_t75" style="width:215.35pt;height:18.15pt" o:ole="">
            <v:imagedata r:id="rId35" o:title=""/>
          </v:shape>
          <o:OLEObject Type="Embed" ProgID="Equation.DSMT4" ShapeID="_x0000_i1041" DrawAspect="Content" ObjectID="_1535566895" r:id="rId36"/>
        </w:object>
      </w:r>
    </w:p>
    <w:p w:rsidR="00535D44" w:rsidRDefault="00535D44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4440" w:dyaOrig="360">
          <v:shape id="_x0000_i1042" type="#_x0000_t75" style="width:221.65pt;height:18.15pt" o:ole="">
            <v:imagedata r:id="rId37" o:title=""/>
          </v:shape>
          <o:OLEObject Type="Embed" ProgID="Equation.DSMT4" ShapeID="_x0000_i1042" DrawAspect="Content" ObjectID="_1535566896" r:id="rId38"/>
        </w:object>
      </w:r>
    </w:p>
    <w:p w:rsidR="00F972A4" w:rsidRDefault="008262ED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932291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920" w:dyaOrig="620">
          <v:shape id="_x0000_i1043" type="#_x0000_t75" style="width:146.5pt;height:31.3pt" o:ole="">
            <v:imagedata r:id="rId39" o:title=""/>
          </v:shape>
          <o:OLEObject Type="Embed" ProgID="Equation.DSMT4" ShapeID="_x0000_i1043" DrawAspect="Content" ObjectID="_1535566897" r:id="rId40"/>
        </w:object>
      </w:r>
    </w:p>
    <w:p w:rsidR="00A5063A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4F58D9" w:rsidRPr="008259D0" w:rsidRDefault="004F58D9" w:rsidP="00EB1237">
      <w:pPr>
        <w:rPr>
          <w:rFonts w:ascii="Times New Roman" w:hAnsi="Times New Roman" w:cs="Times New Roman"/>
          <w:sz w:val="28"/>
          <w:szCs w:val="28"/>
        </w:rPr>
      </w:pPr>
    </w:p>
    <w:p w:rsidR="008259D0" w:rsidRPr="00B01C14" w:rsidRDefault="00B01C14" w:rsidP="008259D0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B01C14"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2</w:t>
      </w:r>
    </w:p>
    <w:p w:rsidR="00745EC7" w:rsidRPr="00745EC7" w:rsidRDefault="00745EC7" w:rsidP="00745EC7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745EC7">
        <w:rPr>
          <w:rFonts w:ascii="Times New Roman" w:hAnsi="Times New Roman" w:cs="Times New Roman"/>
          <w:b/>
          <w:sz w:val="36"/>
          <w:szCs w:val="28"/>
        </w:rPr>
        <w:t>Построение и исследование программного датчика равномерно-распределенных случайных чисел</w:t>
      </w:r>
      <w:r>
        <w:rPr>
          <w:rFonts w:ascii="Times New Roman" w:hAnsi="Times New Roman" w:cs="Times New Roman"/>
          <w:b/>
          <w:sz w:val="36"/>
          <w:szCs w:val="28"/>
        </w:rPr>
        <w:t xml:space="preserve"> и последовательностей чисел </w:t>
      </w:r>
      <w:r w:rsidRPr="00745EC7">
        <w:rPr>
          <w:rFonts w:ascii="Times New Roman" w:hAnsi="Times New Roman" w:cs="Times New Roman"/>
          <w:b/>
          <w:sz w:val="36"/>
          <w:szCs w:val="28"/>
        </w:rPr>
        <w:t>с заданными законами распределения</w:t>
      </w:r>
    </w:p>
    <w:p w:rsidR="008259D0" w:rsidRPr="009A7F32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259D0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636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1) Разработать программный датчик равномерно-распределе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случайных чисел из интервала от 0 до 1 с использованием алгорит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45EC7">
        <w:rPr>
          <w:rFonts w:ascii="Times New Roman" w:hAnsi="Times New Roman" w:cs="Times New Roman"/>
          <w:sz w:val="28"/>
          <w:szCs w:val="28"/>
        </w:rPr>
        <w:t>Лемера</w:t>
      </w:r>
      <w:proofErr w:type="spellEnd"/>
      <w:r w:rsidR="00745EC7">
        <w:rPr>
          <w:rFonts w:ascii="Times New Roman" w:hAnsi="Times New Roman" w:cs="Times New Roman"/>
          <w:sz w:val="28"/>
          <w:szCs w:val="28"/>
        </w:rPr>
        <w:t>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2) По полученной выборке построить гистограмму, определ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значения математического ожидания, дисперсии и средне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45EC7">
        <w:rPr>
          <w:rFonts w:ascii="Times New Roman" w:hAnsi="Times New Roman" w:cs="Times New Roman"/>
          <w:sz w:val="28"/>
          <w:szCs w:val="28"/>
        </w:rPr>
        <w:t>квадратического</w:t>
      </w:r>
      <w:proofErr w:type="spellEnd"/>
      <w:r w:rsidR="00745EC7">
        <w:rPr>
          <w:rFonts w:ascii="Times New Roman" w:hAnsi="Times New Roman" w:cs="Times New Roman"/>
          <w:sz w:val="28"/>
          <w:szCs w:val="28"/>
        </w:rPr>
        <w:t xml:space="preserve"> отклонения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3) Оценить равно</w:t>
      </w:r>
      <w:r w:rsidR="00745EC7">
        <w:rPr>
          <w:rFonts w:ascii="Times New Roman" w:hAnsi="Times New Roman" w:cs="Times New Roman"/>
          <w:sz w:val="28"/>
          <w:szCs w:val="28"/>
        </w:rPr>
        <w:t>мерность по косвенным признакам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4) Найти величину периода</w:t>
      </w:r>
      <w:r w:rsidR="00745EC7">
        <w:rPr>
          <w:rFonts w:ascii="Times New Roman" w:hAnsi="Times New Roman" w:cs="Times New Roman"/>
          <w:sz w:val="28"/>
          <w:szCs w:val="28"/>
        </w:rPr>
        <w:t xml:space="preserve"> и длину участка </w:t>
      </w:r>
      <w:proofErr w:type="spellStart"/>
      <w:r w:rsidR="00745EC7">
        <w:rPr>
          <w:rFonts w:ascii="Times New Roman" w:hAnsi="Times New Roman" w:cs="Times New Roman"/>
          <w:sz w:val="28"/>
          <w:szCs w:val="28"/>
        </w:rPr>
        <w:t>апериодичности</w:t>
      </w:r>
      <w:proofErr w:type="spellEnd"/>
      <w:r w:rsidR="00745EC7">
        <w:rPr>
          <w:rFonts w:ascii="Times New Roman" w:hAnsi="Times New Roman" w:cs="Times New Roman"/>
          <w:sz w:val="28"/>
          <w:szCs w:val="28"/>
        </w:rPr>
        <w:t>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5) Варьируя параметрами алгоритма, добиться максим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длины периода.</w:t>
      </w:r>
    </w:p>
    <w:p w:rsidR="0001341F" w:rsidRPr="00745EC7" w:rsidRDefault="00745EC7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) </w:t>
      </w:r>
      <w:r w:rsidR="0001341F" w:rsidRPr="00745EC7">
        <w:rPr>
          <w:rFonts w:ascii="Times New Roman" w:hAnsi="Times New Roman" w:cs="Times New Roman"/>
          <w:sz w:val="28"/>
          <w:szCs w:val="28"/>
        </w:rPr>
        <w:t xml:space="preserve">Разработать программный датчик последовательности случайных чисел с заданным законом распределения: 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равномерное распределение в заданном интервал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нормальное 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показательное 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гамма-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 xml:space="preserve">− </w:t>
      </w:r>
      <w:proofErr w:type="spellStart"/>
      <w:r w:rsidRPr="00745EC7">
        <w:rPr>
          <w:rFonts w:ascii="Times New Roman" w:hAnsi="Times New Roman" w:cs="Times New Roman"/>
          <w:sz w:val="28"/>
          <w:szCs w:val="28"/>
        </w:rPr>
        <w:t>треугольное-распределение</w:t>
      </w:r>
      <w:proofErr w:type="spellEnd"/>
      <w:r w:rsidRPr="00745EC7">
        <w:rPr>
          <w:rFonts w:ascii="Times New Roman" w:hAnsi="Times New Roman" w:cs="Times New Roman"/>
          <w:sz w:val="28"/>
          <w:szCs w:val="28"/>
        </w:rPr>
        <w:t>;</w:t>
      </w:r>
    </w:p>
    <w:p w:rsidR="008259D0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распределение Симпсона и т.д.</w:t>
      </w:r>
    </w:p>
    <w:p w:rsidR="0001341F" w:rsidRPr="00745EC7" w:rsidRDefault="00745EC7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="0001341F" w:rsidRPr="00745EC7">
        <w:rPr>
          <w:rFonts w:ascii="Times New Roman" w:hAnsi="Times New Roman" w:cs="Times New Roman"/>
          <w:sz w:val="28"/>
          <w:szCs w:val="28"/>
        </w:rPr>
        <w:t xml:space="preserve">По полученной выборке </w:t>
      </w:r>
      <w:r w:rsidRPr="00745EC7">
        <w:rPr>
          <w:rFonts w:ascii="Times New Roman" w:hAnsi="Times New Roman" w:cs="Times New Roman"/>
          <w:sz w:val="28"/>
          <w:szCs w:val="28"/>
        </w:rPr>
        <w:t xml:space="preserve">случайных чисел с заданным законом распределения </w:t>
      </w:r>
      <w:r w:rsidR="0001341F" w:rsidRPr="00745EC7">
        <w:rPr>
          <w:rFonts w:ascii="Times New Roman" w:hAnsi="Times New Roman" w:cs="Times New Roman"/>
          <w:sz w:val="28"/>
          <w:szCs w:val="28"/>
        </w:rPr>
        <w:t>построить гистограмму, определить значения математического ожидания, дисперсии и сред</w:t>
      </w:r>
      <w:r>
        <w:rPr>
          <w:rFonts w:ascii="Times New Roman" w:hAnsi="Times New Roman" w:cs="Times New Roman"/>
          <w:sz w:val="28"/>
          <w:szCs w:val="28"/>
        </w:rPr>
        <w:t xml:space="preserve">не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квадратиче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клонения.</w:t>
      </w:r>
    </w:p>
    <w:p w:rsidR="008259D0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50474" w:rsidRDefault="00750474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259D0" w:rsidRPr="003B7636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8259D0" w:rsidRPr="00780A8F" w:rsidRDefault="00780A8F" w:rsidP="00780A8F">
      <w:pPr>
        <w:widowControl w:val="0"/>
        <w:spacing w:before="100" w:after="100"/>
        <w:ind w:firstLine="0"/>
        <w:jc w:val="center"/>
        <w:rPr>
          <w:rFonts w:ascii="Times New Roman" w:hAnsi="Times New Roman" w:cs="Times New Roman"/>
          <w:b/>
          <w:sz w:val="28"/>
          <w:u w:val="single"/>
        </w:rPr>
      </w:pPr>
      <w:proofErr w:type="gramStart"/>
      <w:r w:rsidRPr="00780A8F">
        <w:rPr>
          <w:rFonts w:ascii="Times New Roman" w:hAnsi="Times New Roman" w:cs="Times New Roman"/>
          <w:b/>
          <w:sz w:val="28"/>
          <w:u w:val="single"/>
          <w:lang w:val="en-US"/>
        </w:rPr>
        <w:t>I</w:t>
      </w:r>
      <w:r w:rsidRPr="00780A8F">
        <w:rPr>
          <w:rFonts w:ascii="Times New Roman" w:hAnsi="Times New Roman" w:cs="Times New Roman"/>
          <w:b/>
          <w:sz w:val="28"/>
          <w:u w:val="single"/>
        </w:rPr>
        <w:t xml:space="preserve">.  </w:t>
      </w:r>
      <w:r w:rsidR="008259D0" w:rsidRPr="00780A8F">
        <w:rPr>
          <w:rFonts w:ascii="Times New Roman" w:hAnsi="Times New Roman" w:cs="Times New Roman"/>
          <w:b/>
          <w:sz w:val="28"/>
          <w:u w:val="single"/>
        </w:rPr>
        <w:t>Псевдослучайные</w:t>
      </w:r>
      <w:proofErr w:type="gramEnd"/>
      <w:r w:rsidR="008259D0" w:rsidRPr="00780A8F">
        <w:rPr>
          <w:rFonts w:ascii="Times New Roman" w:hAnsi="Times New Roman" w:cs="Times New Roman"/>
          <w:b/>
          <w:sz w:val="28"/>
          <w:u w:val="single"/>
        </w:rPr>
        <w:t xml:space="preserve"> числа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При статистическом моделировании</w:t>
      </w:r>
      <w:r w:rsidRPr="008259D0">
        <w:rPr>
          <w:rFonts w:ascii="Times New Roman" w:hAnsi="Times New Roman" w:cs="Times New Roman"/>
          <w:sz w:val="28"/>
        </w:rPr>
        <w:t xml:space="preserve"> систем одним из основных вопросов является </w:t>
      </w:r>
      <w:r w:rsidRPr="008259D0">
        <w:rPr>
          <w:rFonts w:ascii="Times New Roman" w:hAnsi="Times New Roman" w:cs="Times New Roman"/>
          <w:sz w:val="28"/>
          <w:u w:val="single"/>
        </w:rPr>
        <w:t>учёт стохастических воздействий</w:t>
      </w:r>
      <w:r w:rsidRPr="008259D0">
        <w:rPr>
          <w:rFonts w:ascii="Times New Roman" w:hAnsi="Times New Roman" w:cs="Times New Roman"/>
          <w:sz w:val="28"/>
        </w:rPr>
        <w:t xml:space="preserve">. Для их формирования  обычно используют </w:t>
      </w:r>
      <w:r w:rsidRPr="008259D0">
        <w:rPr>
          <w:rFonts w:ascii="Times New Roman" w:hAnsi="Times New Roman" w:cs="Times New Roman"/>
          <w:sz w:val="28"/>
          <w:u w:val="single"/>
        </w:rPr>
        <w:t>последовательности случайных чисел с заданными вероятностными характеристиками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Количество случайных чисел</w:t>
      </w:r>
      <w:r w:rsidRPr="008259D0">
        <w:rPr>
          <w:rFonts w:ascii="Times New Roman" w:hAnsi="Times New Roman" w:cs="Times New Roman"/>
          <w:sz w:val="28"/>
        </w:rPr>
        <w:t xml:space="preserve">, требуемых для получения </w:t>
      </w:r>
      <w:r w:rsidRPr="008259D0">
        <w:rPr>
          <w:rFonts w:ascii="Times New Roman" w:hAnsi="Times New Roman" w:cs="Times New Roman"/>
          <w:sz w:val="28"/>
          <w:u w:val="single"/>
        </w:rPr>
        <w:t>статистически устойчивых оценок параметров процессов функционирования системы S при реализации моделирующего алгоритма на ЭВМ</w:t>
      </w:r>
      <w:r w:rsidRPr="008259D0">
        <w:rPr>
          <w:rFonts w:ascii="Times New Roman" w:hAnsi="Times New Roman" w:cs="Times New Roman"/>
          <w:sz w:val="28"/>
        </w:rPr>
        <w:t xml:space="preserve">, </w:t>
      </w:r>
      <w:r w:rsidRPr="008259D0">
        <w:rPr>
          <w:rFonts w:ascii="Times New Roman" w:hAnsi="Times New Roman" w:cs="Times New Roman"/>
          <w:sz w:val="28"/>
          <w:u w:val="single"/>
        </w:rPr>
        <w:t>колеблется в достаточно широких пределах в зависимости от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класса объекта моделирования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вида оцениваемых параметров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необходимой точност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- достоверности результатов моделирования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>Метод статистического моделирования  на ЭВМ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sz w:val="28"/>
          <w:u w:val="single"/>
        </w:rPr>
        <w:t>большое число операций</w:t>
      </w:r>
      <w:r w:rsidRPr="008259D0">
        <w:rPr>
          <w:rFonts w:ascii="Times New Roman" w:hAnsi="Times New Roman" w:cs="Times New Roman"/>
          <w:sz w:val="28"/>
        </w:rPr>
        <w:t xml:space="preserve"> =&gt; </w:t>
      </w:r>
      <w:r w:rsidRPr="008259D0">
        <w:rPr>
          <w:rFonts w:ascii="Times New Roman" w:hAnsi="Times New Roman" w:cs="Times New Roman"/>
          <w:sz w:val="28"/>
          <w:u w:val="single"/>
        </w:rPr>
        <w:t>большая доля машинного времени</w:t>
      </w:r>
      <w:r w:rsidRPr="008259D0">
        <w:rPr>
          <w:rFonts w:ascii="Times New Roman" w:hAnsi="Times New Roman" w:cs="Times New Roman"/>
          <w:sz w:val="28"/>
        </w:rPr>
        <w:t xml:space="preserve"> расходуется </w:t>
      </w:r>
      <w:r w:rsidRPr="008259D0">
        <w:rPr>
          <w:rFonts w:ascii="Times New Roman" w:hAnsi="Times New Roman" w:cs="Times New Roman"/>
          <w:sz w:val="28"/>
          <w:u w:val="single"/>
        </w:rPr>
        <w:t>на действия со случайными числами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</w:t>
      </w:r>
      <w:r w:rsidRPr="008259D0">
        <w:rPr>
          <w:rFonts w:ascii="Times New Roman" w:hAnsi="Times New Roman" w:cs="Times New Roman"/>
          <w:sz w:val="28"/>
          <w:u w:val="single"/>
        </w:rPr>
        <w:t>результаты</w:t>
      </w:r>
      <w:r w:rsidRPr="008259D0">
        <w:rPr>
          <w:rFonts w:ascii="Times New Roman" w:hAnsi="Times New Roman" w:cs="Times New Roman"/>
          <w:sz w:val="28"/>
        </w:rPr>
        <w:t xml:space="preserve"> статистического моделирования существенно </w:t>
      </w:r>
      <w:r w:rsidRPr="008259D0">
        <w:rPr>
          <w:rFonts w:ascii="Times New Roman" w:hAnsi="Times New Roman" w:cs="Times New Roman"/>
          <w:sz w:val="28"/>
          <w:u w:val="single"/>
        </w:rPr>
        <w:t>зависят от качества исходных последовательностей случайных чисел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pStyle w:val="a5"/>
        <w:widowControl w:val="0"/>
        <w:numPr>
          <w:ilvl w:val="0"/>
          <w:numId w:val="5"/>
        </w:numPr>
        <w:spacing w:before="100" w:after="100"/>
        <w:ind w:left="567" w:hanging="284"/>
        <w:jc w:val="both"/>
        <w:rPr>
          <w:sz w:val="28"/>
        </w:rPr>
      </w:pPr>
      <w:r w:rsidRPr="008259D0">
        <w:rPr>
          <w:sz w:val="28"/>
          <w:u w:val="single"/>
        </w:rPr>
        <w:t>Простые и экономичные способы формирования последовательностей случайных чисел требуемого качества во многом определяет возможности практического использования машинного моделирования систем</w:t>
      </w:r>
      <w:r w:rsidRPr="008259D0">
        <w:rPr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Алгоритмический способ</w:t>
      </w:r>
      <w:r w:rsidRPr="008259D0">
        <w:rPr>
          <w:rFonts w:ascii="Times New Roman" w:hAnsi="Times New Roman" w:cs="Times New Roman"/>
          <w:sz w:val="28"/>
        </w:rPr>
        <w:t xml:space="preserve"> получения последовательностей случайных чисел в настоящее время </w:t>
      </w:r>
      <w:r w:rsidRPr="008259D0">
        <w:rPr>
          <w:rFonts w:ascii="Times New Roman" w:hAnsi="Times New Roman" w:cs="Times New Roman"/>
          <w:sz w:val="28"/>
          <w:u w:val="single"/>
        </w:rPr>
        <w:t>считается наиболее эффективным</w:t>
      </w:r>
      <w:r w:rsidRPr="008259D0">
        <w:rPr>
          <w:rFonts w:ascii="Times New Roman" w:hAnsi="Times New Roman" w:cs="Times New Roman"/>
          <w:sz w:val="28"/>
        </w:rPr>
        <w:t xml:space="preserve"> - каждое случайное число вычисляется с помощью соответствующей программы </w:t>
      </w:r>
      <w:r w:rsidRPr="008259D0">
        <w:rPr>
          <w:rFonts w:ascii="Times New Roman" w:hAnsi="Times New Roman" w:cs="Times New Roman"/>
          <w:sz w:val="28"/>
          <w:u w:val="single"/>
        </w:rPr>
        <w:t>по мере возникновения необходимост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Программная имитация случайных воздействий</w:t>
      </w:r>
      <w:r w:rsidRPr="008259D0">
        <w:rPr>
          <w:rFonts w:ascii="Times New Roman" w:hAnsi="Times New Roman" w:cs="Times New Roman"/>
          <w:sz w:val="28"/>
        </w:rPr>
        <w:t xml:space="preserve"> любой сложности </w:t>
      </w:r>
      <w:r w:rsidRPr="008259D0">
        <w:rPr>
          <w:rFonts w:ascii="Times New Roman" w:hAnsi="Times New Roman" w:cs="Times New Roman"/>
          <w:sz w:val="28"/>
          <w:u w:val="single"/>
        </w:rPr>
        <w:t>сводится к генерированию некоторых стандартных (базовых) случайных  процессов и к их последующему функциональному преобразованию. В качестве базового</w:t>
      </w:r>
      <w:r w:rsidRPr="008259D0">
        <w:rPr>
          <w:rFonts w:ascii="Times New Roman" w:hAnsi="Times New Roman" w:cs="Times New Roman"/>
          <w:sz w:val="28"/>
        </w:rPr>
        <w:t xml:space="preserve"> может быть принят любой удобный процесс. Как  показывает практика, </w:t>
      </w:r>
      <w:r w:rsidRPr="008259D0">
        <w:rPr>
          <w:rFonts w:ascii="Times New Roman" w:hAnsi="Times New Roman" w:cs="Times New Roman"/>
          <w:sz w:val="28"/>
          <w:u w:val="single"/>
        </w:rPr>
        <w:t>оптимальным</w:t>
      </w:r>
      <w:r w:rsidRPr="008259D0">
        <w:rPr>
          <w:rFonts w:ascii="Times New Roman" w:hAnsi="Times New Roman" w:cs="Times New Roman"/>
          <w:sz w:val="28"/>
        </w:rPr>
        <w:t xml:space="preserve"> базовым процессом </w:t>
      </w:r>
      <w:r w:rsidRPr="008259D0">
        <w:rPr>
          <w:rFonts w:ascii="Times New Roman" w:hAnsi="Times New Roman" w:cs="Times New Roman"/>
          <w:sz w:val="28"/>
          <w:u w:val="single"/>
        </w:rPr>
        <w:t>является последовательность чисел</w:t>
      </w:r>
      <w:r w:rsidRPr="008259D0">
        <w:rPr>
          <w:rFonts w:ascii="Times New Roman" w:hAnsi="Times New Roman" w:cs="Times New Roman"/>
          <w:sz w:val="28"/>
        </w:rPr>
        <w:t xml:space="preserve"> {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}=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,…,</w:t>
      </w:r>
      <w:proofErr w:type="spellStart"/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, представляющих собой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реализацию равномерно распределенной на интервале (0,1) случайной величины ξ,  </w:t>
      </w:r>
      <w:r w:rsidRPr="008259D0">
        <w:rPr>
          <w:rFonts w:ascii="Times New Roman" w:hAnsi="Times New Roman" w:cs="Times New Roman"/>
          <w:sz w:val="28"/>
        </w:rPr>
        <w:t xml:space="preserve">или - в статистических терминах - повторную выборку из равномерно распределенной на (0,1) генеральной совокупности значений величины ξ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i/>
          <w:sz w:val="28"/>
        </w:rPr>
      </w:pPr>
      <w:r w:rsidRPr="008259D0">
        <w:rPr>
          <w:rFonts w:ascii="Times New Roman" w:hAnsi="Times New Roman" w:cs="Times New Roman"/>
          <w:i/>
          <w:sz w:val="28"/>
        </w:rPr>
        <w:t>Непрерывная случайная величина ξ имеет равномерное распределение в интервале (</w:t>
      </w:r>
      <w:r w:rsidRPr="008259D0">
        <w:rPr>
          <w:rFonts w:ascii="Times New Roman" w:hAnsi="Times New Roman" w:cs="Times New Roman"/>
          <w:i/>
          <w:sz w:val="28"/>
          <w:lang w:val="en-US"/>
        </w:rPr>
        <w:t>a</w:t>
      </w:r>
      <w:r w:rsidRPr="008259D0">
        <w:rPr>
          <w:rFonts w:ascii="Times New Roman" w:hAnsi="Times New Roman" w:cs="Times New Roman"/>
          <w:i/>
          <w:sz w:val="28"/>
        </w:rPr>
        <w:t>,</w:t>
      </w:r>
      <w:r w:rsidRPr="008259D0">
        <w:rPr>
          <w:rFonts w:ascii="Times New Roman" w:hAnsi="Times New Roman" w:cs="Times New Roman"/>
          <w:i/>
          <w:sz w:val="28"/>
          <w:lang w:val="en-US"/>
        </w:rPr>
        <w:t>b</w:t>
      </w:r>
      <w:r w:rsidRPr="008259D0">
        <w:rPr>
          <w:rFonts w:ascii="Times New Roman" w:hAnsi="Times New Roman" w:cs="Times New Roman"/>
          <w:i/>
          <w:sz w:val="28"/>
        </w:rPr>
        <w:t xml:space="preserve">), если ее функции плотности 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ξ</w:t>
      </w:r>
      <w:r w:rsidRPr="008259D0">
        <w:rPr>
          <w:rFonts w:ascii="Times New Roman" w:hAnsi="Times New Roman" w:cs="Times New Roman"/>
          <w:i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 xml:space="preserve">) и функция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ξ</w:t>
      </w:r>
      <w:r w:rsidRPr="008259D0">
        <w:rPr>
          <w:rFonts w:ascii="Times New Roman" w:hAnsi="Times New Roman" w:cs="Times New Roman"/>
          <w:i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>)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0"/>
          <w:sz w:val="28"/>
        </w:rPr>
        <w:object w:dxaOrig="2920" w:dyaOrig="2520">
          <v:shape id="_x0000_i1044" type="#_x0000_t75" style="width:146.5pt;height:126.45pt" o:ole="" fillcolor="window">
            <v:imagedata r:id="rId41" o:title=""/>
          </v:shape>
          <o:OLEObject Type="Embed" ProgID="Equation.DSMT4" ShapeID="_x0000_i1044" DrawAspect="Content" ObjectID="_1535566898" r:id="rId42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</w:rPr>
        <w:t xml:space="preserve">Числовые характеристики случайной величины ξ, принимающей знач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 xml:space="preserve"> - математическое ожидание, дисперсию и среднее </w:t>
      </w:r>
      <w:proofErr w:type="spellStart"/>
      <w:r w:rsidRPr="008259D0">
        <w:rPr>
          <w:rFonts w:ascii="Times New Roman" w:hAnsi="Times New Roman" w:cs="Times New Roman"/>
          <w:i/>
          <w:sz w:val="28"/>
        </w:rPr>
        <w:t>квадратическое</w:t>
      </w:r>
      <w:proofErr w:type="spellEnd"/>
      <w:r w:rsidRPr="008259D0">
        <w:rPr>
          <w:rFonts w:ascii="Times New Roman" w:hAnsi="Times New Roman" w:cs="Times New Roman"/>
          <w:i/>
          <w:sz w:val="28"/>
        </w:rPr>
        <w:t xml:space="preserve"> отклонение соответственно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0"/>
          <w:sz w:val="28"/>
        </w:rPr>
        <w:object w:dxaOrig="3920" w:dyaOrig="2200">
          <v:shape id="_x0000_i1045" type="#_x0000_t75" style="width:194.1pt;height:110.8pt" o:ole="" fillcolor="window">
            <v:imagedata r:id="rId43" o:title=""/>
          </v:shape>
          <o:OLEObject Type="Embed" ProgID="Equation.DSMT4" ShapeID="_x0000_i1045" DrawAspect="Content" ObjectID="_1535566899" r:id="rId44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Для  случайной величины равномерно распределенной на интервале (0,1), </w:t>
      </w:r>
      <w:r w:rsidRPr="008259D0">
        <w:rPr>
          <w:rFonts w:ascii="Times New Roman" w:hAnsi="Times New Roman" w:cs="Times New Roman"/>
          <w:sz w:val="28"/>
        </w:rPr>
        <w:lastRenderedPageBreak/>
        <w:t xml:space="preserve">когда границы интервала </w:t>
      </w:r>
      <w:r w:rsidRPr="008259D0">
        <w:rPr>
          <w:rFonts w:ascii="Times New Roman" w:hAnsi="Times New Roman" w:cs="Times New Roman"/>
          <w:sz w:val="28"/>
          <w:lang w:val="en-US"/>
        </w:rPr>
        <w:t>a</w:t>
      </w:r>
      <w:r w:rsidRPr="008259D0">
        <w:rPr>
          <w:rFonts w:ascii="Times New Roman" w:hAnsi="Times New Roman" w:cs="Times New Roman"/>
          <w:sz w:val="28"/>
        </w:rPr>
        <w:t xml:space="preserve">=0 и </w:t>
      </w:r>
      <w:r w:rsidRPr="008259D0">
        <w:rPr>
          <w:rFonts w:ascii="Times New Roman" w:hAnsi="Times New Roman" w:cs="Times New Roman"/>
          <w:sz w:val="28"/>
          <w:lang w:val="en-US"/>
        </w:rPr>
        <w:t>b</w:t>
      </w:r>
      <w:r w:rsidRPr="008259D0">
        <w:rPr>
          <w:rFonts w:ascii="Times New Roman" w:hAnsi="Times New Roman" w:cs="Times New Roman"/>
          <w:sz w:val="28"/>
        </w:rPr>
        <w:t>=1, функция плотности и функция распределения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88"/>
          <w:sz w:val="28"/>
        </w:rPr>
        <w:object w:dxaOrig="2400" w:dyaOrig="1880">
          <v:shape id="_x0000_i1046" type="#_x0000_t75" style="width:119.6pt;height:92.65pt" o:ole="" fillcolor="window">
            <v:imagedata r:id="rId45" o:title=""/>
          </v:shape>
          <o:OLEObject Type="Embed" ProgID="Equation.DSMT4" ShapeID="_x0000_i1046" DrawAspect="Content" ObjectID="_1535566900" r:id="rId46"/>
        </w:object>
      </w:r>
    </w:p>
    <w:p w:rsidR="008259D0" w:rsidRPr="00780A8F" w:rsidRDefault="008259D0" w:rsidP="00780A8F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36"/>
          <w:u w:val="single"/>
        </w:rPr>
      </w:pPr>
      <w:r w:rsidRPr="00780A8F">
        <w:rPr>
          <w:rFonts w:ascii="Times New Roman" w:hAnsi="Times New Roman" w:cs="Times New Roman"/>
          <w:sz w:val="28"/>
          <w:szCs w:val="36"/>
        </w:rPr>
        <w:t xml:space="preserve">Такое распределение имеет 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математическое ожидание</w:t>
      </w:r>
      <w:r w:rsidR="00780A8F" w:rsidRPr="00780A8F">
        <w:rPr>
          <w:rFonts w:ascii="Times New Roman" w:hAnsi="Times New Roman" w:cs="Times New Roman"/>
          <w:sz w:val="28"/>
          <w:szCs w:val="36"/>
          <w:u w:val="single"/>
        </w:rPr>
        <w:t xml:space="preserve"> 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M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[ξ]=0.5</w:t>
      </w:r>
      <w:r w:rsidRPr="00780A8F">
        <w:rPr>
          <w:rFonts w:ascii="Times New Roman" w:hAnsi="Times New Roman" w:cs="Times New Roman"/>
          <w:sz w:val="28"/>
          <w:szCs w:val="36"/>
        </w:rPr>
        <w:t xml:space="preserve"> </w:t>
      </w:r>
      <w:r w:rsidR="00780A8F" w:rsidRPr="00780A8F">
        <w:rPr>
          <w:rFonts w:ascii="Times New Roman" w:hAnsi="Times New Roman" w:cs="Times New Roman"/>
          <w:sz w:val="28"/>
          <w:szCs w:val="36"/>
        </w:rPr>
        <w:br/>
      </w:r>
      <w:r w:rsidRPr="00780A8F">
        <w:rPr>
          <w:rFonts w:ascii="Times New Roman" w:hAnsi="Times New Roman" w:cs="Times New Roman"/>
          <w:sz w:val="28"/>
          <w:szCs w:val="36"/>
        </w:rPr>
        <w:t xml:space="preserve">и 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 xml:space="preserve">дисперсию 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D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[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ξ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]</w:t>
      </w:r>
      <w:r w:rsidRPr="00780A8F">
        <w:rPr>
          <w:rFonts w:ascii="Times New Roman" w:hAnsi="Times New Roman" w:cs="Times New Roman"/>
          <w:sz w:val="28"/>
          <w:szCs w:val="36"/>
        </w:rPr>
        <w:t>=</w:t>
      </w:r>
      <w:r w:rsidRPr="00780A8F">
        <w:rPr>
          <w:rFonts w:ascii="Times New Roman" w:hAnsi="Times New Roman" w:cs="Times New Roman"/>
          <w:position w:val="-24"/>
          <w:sz w:val="28"/>
          <w:szCs w:val="36"/>
          <w:lang w:val="en-US"/>
        </w:rPr>
        <w:object w:dxaOrig="320" w:dyaOrig="620">
          <v:shape id="_x0000_i1047" type="#_x0000_t75" style="width:19.4pt;height:37.55pt" o:ole="" fillcolor="window">
            <v:imagedata r:id="rId47" o:title=""/>
          </v:shape>
          <o:OLEObject Type="Embed" ProgID="Equation.DSMT4" ShapeID="_x0000_i1047" DrawAspect="Content" ObjectID="_1535566901" r:id="rId48"/>
        </w:object>
      </w:r>
      <w:r w:rsidRPr="00780A8F">
        <w:rPr>
          <w:rFonts w:ascii="Times New Roman" w:hAnsi="Times New Roman" w:cs="Times New Roman"/>
          <w:sz w:val="28"/>
          <w:szCs w:val="36"/>
        </w:rPr>
        <w:t xml:space="preserve"> (≈0,083),  а σ</w:t>
      </w:r>
      <w:r w:rsidRPr="00780A8F">
        <w:rPr>
          <w:rFonts w:ascii="Times New Roman" w:hAnsi="Times New Roman" w:cs="Times New Roman"/>
          <w:sz w:val="28"/>
          <w:szCs w:val="36"/>
          <w:vertAlign w:val="subscript"/>
        </w:rPr>
        <w:t>ξ</w:t>
      </w:r>
      <w:r w:rsidRPr="00780A8F">
        <w:rPr>
          <w:rFonts w:ascii="Times New Roman" w:hAnsi="Times New Roman" w:cs="Times New Roman"/>
          <w:sz w:val="28"/>
          <w:szCs w:val="36"/>
        </w:rPr>
        <w:t>=</w:t>
      </w:r>
      <w:r w:rsidRPr="00780A8F">
        <w:rPr>
          <w:rFonts w:ascii="Times New Roman" w:hAnsi="Times New Roman" w:cs="Times New Roman"/>
          <w:position w:val="-28"/>
          <w:sz w:val="28"/>
          <w:szCs w:val="36"/>
        </w:rPr>
        <w:object w:dxaOrig="520" w:dyaOrig="660">
          <v:shape id="_x0000_i1048" type="#_x0000_t75" style="width:31.95pt;height:39.45pt" o:ole="" fillcolor="window">
            <v:imagedata r:id="rId49" o:title=""/>
          </v:shape>
          <o:OLEObject Type="Embed" ProgID="Equation.DSMT4" ShapeID="_x0000_i1048" DrawAspect="Content" ObjectID="_1535566902" r:id="rId50"/>
        </w:object>
      </w:r>
      <w:r w:rsidRPr="00780A8F">
        <w:rPr>
          <w:rFonts w:ascii="Times New Roman" w:hAnsi="Times New Roman" w:cs="Times New Roman"/>
          <w:sz w:val="28"/>
          <w:szCs w:val="36"/>
        </w:rPr>
        <w:t xml:space="preserve"> (≈0,3)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Это распределение получить на цифровой ЭВМ невозможно, так как машина оперирует с </w:t>
      </w:r>
      <w:r w:rsidRPr="008259D0">
        <w:rPr>
          <w:rFonts w:ascii="Times New Roman" w:hAnsi="Times New Roman" w:cs="Times New Roman"/>
          <w:sz w:val="28"/>
          <w:u w:val="single"/>
          <w:lang w:val="en-US"/>
        </w:rPr>
        <w:t>n</w:t>
      </w:r>
      <w:r w:rsidRPr="008259D0">
        <w:rPr>
          <w:rFonts w:ascii="Times New Roman" w:hAnsi="Times New Roman" w:cs="Times New Roman"/>
          <w:sz w:val="28"/>
          <w:u w:val="single"/>
        </w:rPr>
        <w:t>-разрядными числами</w:t>
      </w:r>
      <w:r w:rsidRPr="008259D0">
        <w:rPr>
          <w:rFonts w:ascii="Times New Roman" w:hAnsi="Times New Roman" w:cs="Times New Roman"/>
          <w:sz w:val="28"/>
        </w:rPr>
        <w:t xml:space="preserve">. Поэтому на ЭВМ </w:t>
      </w:r>
      <w:r w:rsidRPr="008259D0">
        <w:rPr>
          <w:rFonts w:ascii="Times New Roman" w:hAnsi="Times New Roman" w:cs="Times New Roman"/>
          <w:sz w:val="28"/>
          <w:u w:val="single"/>
        </w:rPr>
        <w:t>вместо непрерывной совокупности</w:t>
      </w:r>
      <w:r w:rsidRPr="008259D0">
        <w:rPr>
          <w:rFonts w:ascii="Times New Roman" w:hAnsi="Times New Roman" w:cs="Times New Roman"/>
          <w:sz w:val="28"/>
        </w:rPr>
        <w:t xml:space="preserve"> равномерных случайных чисел интервала (0,1) </w:t>
      </w:r>
      <w:r w:rsidRPr="008259D0">
        <w:rPr>
          <w:rFonts w:ascii="Times New Roman" w:hAnsi="Times New Roman" w:cs="Times New Roman"/>
          <w:sz w:val="28"/>
          <w:u w:val="single"/>
        </w:rPr>
        <w:t xml:space="preserve">используют дискретную последовательность </w:t>
      </w:r>
      <w:r w:rsidRPr="008259D0">
        <w:rPr>
          <w:rFonts w:ascii="Times New Roman" w:hAnsi="Times New Roman" w:cs="Times New Roman"/>
          <w:sz w:val="28"/>
        </w:rPr>
        <w:t>из 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 случайных</w:t>
      </w:r>
      <w:r w:rsidRPr="008259D0">
        <w:rPr>
          <w:rFonts w:ascii="Times New Roman" w:hAnsi="Times New Roman" w:cs="Times New Roman"/>
          <w:sz w:val="28"/>
          <w:u w:val="single"/>
        </w:rPr>
        <w:t xml:space="preserve"> чисел того же интервала. Закон распределения такой дискретной последовательности называют квазиравномерным распределение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proofErr w:type="gramStart"/>
      <w:r w:rsidRPr="008259D0">
        <w:rPr>
          <w:rFonts w:ascii="Times New Roman" w:hAnsi="Times New Roman" w:cs="Times New Roman"/>
          <w:sz w:val="28"/>
        </w:rPr>
        <w:t>СВ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ξ, имеющая квазиравномерное распределение в интервале (0,1) принимает значения </w:t>
      </w:r>
      <w:r w:rsidRPr="008259D0">
        <w:rPr>
          <w:rFonts w:ascii="Times New Roman" w:hAnsi="Times New Roman" w:cs="Times New Roman"/>
          <w:position w:val="-24"/>
          <w:sz w:val="28"/>
        </w:rPr>
        <w:object w:dxaOrig="1040" w:dyaOrig="620">
          <v:shape id="_x0000_i1049" type="#_x0000_t75" style="width:51.95pt;height:31.3pt" o:ole="" fillcolor="window">
            <v:imagedata r:id="rId51" o:title=""/>
          </v:shape>
          <o:OLEObject Type="Embed" ProgID="Equation.DSMT4" ShapeID="_x0000_i1049" DrawAspect="Content" ObjectID="_1535566903" r:id="rId52"/>
        </w:object>
      </w:r>
      <w:r w:rsidRPr="008259D0">
        <w:rPr>
          <w:rFonts w:ascii="Times New Roman" w:hAnsi="Times New Roman" w:cs="Times New Roman"/>
          <w:sz w:val="28"/>
        </w:rPr>
        <w:t xml:space="preserve"> с вероятностями  </w:t>
      </w:r>
      <w:r w:rsidRPr="008259D0">
        <w:rPr>
          <w:rFonts w:ascii="Times New Roman" w:hAnsi="Times New Roman" w:cs="Times New Roman"/>
          <w:sz w:val="28"/>
          <w:lang w:val="en-US"/>
        </w:rPr>
        <w:t>p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=</w:t>
      </w:r>
      <w:proofErr w:type="spellStart"/>
      <w:r w:rsidRPr="008259D0">
        <w:rPr>
          <w:rFonts w:ascii="Times New Roman" w:hAnsi="Times New Roman" w:cs="Times New Roman"/>
          <w:sz w:val="28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</w:rPr>
        <w:t>/(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-1),  </w:t>
      </w:r>
      <w:proofErr w:type="spellStart"/>
      <w:r w:rsidRPr="008259D0">
        <w:rPr>
          <w:rFonts w:ascii="Times New Roman" w:hAnsi="Times New Roman" w:cs="Times New Roman"/>
          <w:sz w:val="28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</w:rPr>
        <w:t>=0,…,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>-1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Математическое ожидание и дисперсия квазиравномерной случайной величины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58"/>
          <w:sz w:val="28"/>
        </w:rPr>
        <w:object w:dxaOrig="1820" w:dyaOrig="1280">
          <v:shape id="_x0000_i1050" type="#_x0000_t75" style="width:111.45pt;height:77pt" o:ole="" fillcolor="window">
            <v:imagedata r:id="rId53" o:title=""/>
          </v:shape>
          <o:OLEObject Type="Embed" ProgID="Equation.DSMT4" ShapeID="_x0000_i1050" DrawAspect="Content" ObjectID="_1535566904" r:id="rId54"/>
        </w:object>
      </w:r>
    </w:p>
    <w:p w:rsidR="008259D0" w:rsidRPr="008259D0" w:rsidRDefault="002335E4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2335E4">
        <w:rPr>
          <w:rFonts w:ascii="Times New Roman" w:hAnsi="Times New Roman" w:cs="Times New Roman"/>
          <w:noProof/>
          <w:sz w:val="24"/>
        </w:rPr>
        <w:pict>
          <v:line id="_x0000_s1301" style="position:absolute;left:0;text-align:left;z-index:251675648" from="437.65pt,325.4pt" to="437.65pt,325.4pt" o:allowincell="f"/>
        </w:pict>
      </w:r>
      <w:r w:rsidR="008259D0" w:rsidRPr="008259D0">
        <w:rPr>
          <w:rFonts w:ascii="Times New Roman" w:hAnsi="Times New Roman" w:cs="Times New Roman"/>
          <w:sz w:val="28"/>
        </w:rPr>
        <w:t xml:space="preserve">Таким образом, математическое ожидание квазиравномерной случайной величины совпадает с математическим ожиданием равномерной случайной последовательности интервала (0,1), а дисперсия отличается только множителем </w:t>
      </w:r>
      <w:r w:rsidR="008259D0" w:rsidRPr="008259D0">
        <w:rPr>
          <w:rFonts w:ascii="Times New Roman" w:hAnsi="Times New Roman" w:cs="Times New Roman"/>
          <w:position w:val="-28"/>
          <w:sz w:val="28"/>
        </w:rPr>
        <w:object w:dxaOrig="740" w:dyaOrig="780">
          <v:shape id="_x0000_i1051" type="#_x0000_t75" style="width:36.95pt;height:39.45pt" o:ole="" fillcolor="window">
            <v:imagedata r:id="rId55" o:title=""/>
          </v:shape>
          <o:OLEObject Type="Embed" ProgID="Equation.DSMT4" ShapeID="_x0000_i1051" DrawAspect="Content" ObjectID="_1535566905" r:id="rId56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, который при достаточно </w:t>
      </w:r>
      <w:proofErr w:type="gramStart"/>
      <w:r w:rsidR="008259D0" w:rsidRPr="008259D0">
        <w:rPr>
          <w:rFonts w:ascii="Times New Roman" w:hAnsi="Times New Roman" w:cs="Times New Roman"/>
          <w:sz w:val="28"/>
        </w:rPr>
        <w:t>больших</w:t>
      </w:r>
      <w:proofErr w:type="gramEnd"/>
      <w:r w:rsidR="008259D0" w:rsidRPr="008259D0">
        <w:rPr>
          <w:rFonts w:ascii="Times New Roman" w:hAnsi="Times New Roman" w:cs="Times New Roman"/>
          <w:sz w:val="28"/>
        </w:rPr>
        <w:t xml:space="preserve"> </w:t>
      </w:r>
      <w:r w:rsidR="008259D0" w:rsidRPr="008259D0">
        <w:rPr>
          <w:rFonts w:ascii="Times New Roman" w:hAnsi="Times New Roman" w:cs="Times New Roman"/>
          <w:sz w:val="28"/>
          <w:lang w:val="en-US"/>
        </w:rPr>
        <w:t>n</w:t>
      </w:r>
      <w:r w:rsidR="008259D0" w:rsidRPr="008259D0">
        <w:rPr>
          <w:rFonts w:ascii="Times New Roman" w:hAnsi="Times New Roman" w:cs="Times New Roman"/>
          <w:sz w:val="28"/>
        </w:rPr>
        <w:t xml:space="preserve"> близок к единице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На ЭВМ невозможно получить идеальную последовательность случайных чисел хотя бы потому, что на ней можно оперировать только с конечным множеством чисел</w:t>
      </w:r>
      <w:r w:rsidRPr="008259D0">
        <w:rPr>
          <w:rFonts w:ascii="Times New Roman" w:hAnsi="Times New Roman" w:cs="Times New Roman"/>
          <w:sz w:val="28"/>
        </w:rPr>
        <w:t xml:space="preserve">. Кроме того, для получения значений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случайной величины ξ используются формулы (алгоритмы). </w:t>
      </w:r>
      <w:r w:rsidRPr="008259D0">
        <w:rPr>
          <w:rFonts w:ascii="Times New Roman" w:hAnsi="Times New Roman" w:cs="Times New Roman"/>
          <w:sz w:val="28"/>
          <w:u w:val="single"/>
        </w:rPr>
        <w:t>Поэтому такие последовательности, являющиеся по своей сути детерминированными, называются псевдослучайными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Набор требований, которым должен удовлетворять идеальный генератор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- полученные с помощью идеального генератора псевдослучайные последовательности чисел должны состоять из квазиравномерно распределенных чисел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- содержать статистически независимые числа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быть воспроизводимым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иметь неповторяющиеся числа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получаться с минимальными затратами машинного времен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- занимать минимальный объем машинной памят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Наибольшее применение в практике моделирования на ЭВМ для генерации последовательностей псевдослучайных чисел находят </w:t>
      </w:r>
      <w:r w:rsidRPr="008259D0">
        <w:rPr>
          <w:rFonts w:ascii="Times New Roman" w:hAnsi="Times New Roman" w:cs="Times New Roman"/>
          <w:sz w:val="28"/>
          <w:u w:val="single"/>
        </w:rPr>
        <w:t>алгоритмы вида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  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vertAlign w:val="subscript"/>
        </w:rPr>
        <w:t>+</w:t>
      </w:r>
      <w:proofErr w:type="gramEnd"/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=Ф(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),</w: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едставляющие собой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рекуррентные соотношения первого порядка, для которых начальное число </w:t>
      </w:r>
      <w:r w:rsidRPr="008259D0">
        <w:rPr>
          <w:rFonts w:ascii="Times New Roman" w:hAnsi="Times New Roman" w:cs="Times New Roman"/>
          <w:sz w:val="28"/>
          <w:u w:val="single"/>
          <w:lang w:val="en-US"/>
        </w:rPr>
        <w:t>x</w:t>
      </w:r>
      <w:r w:rsidRPr="008259D0">
        <w:rPr>
          <w:rFonts w:ascii="Times New Roman" w:hAnsi="Times New Roman" w:cs="Times New Roman"/>
          <w:sz w:val="28"/>
          <w:u w:val="single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  <w:u w:val="single"/>
        </w:rPr>
        <w:t xml:space="preserve"> и постоянные параметры заданы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Рассмотрим некоторые процедуры получения последовательностей псевдослучайных квазиравномерно распределенных чисел, которые нашли применение в практике статистического моделирования систем на ЭВМ.</w:t>
      </w:r>
    </w:p>
    <w:p w:rsidR="008259D0" w:rsidRPr="008259D0" w:rsidRDefault="008259D0" w:rsidP="008259D0">
      <w:pPr>
        <w:pStyle w:val="a5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b/>
          <w:sz w:val="28"/>
          <w:u w:val="single"/>
        </w:rPr>
      </w:pPr>
      <w:r w:rsidRPr="008259D0">
        <w:rPr>
          <w:b/>
          <w:sz w:val="28"/>
          <w:u w:val="single"/>
        </w:rPr>
        <w:t xml:space="preserve">Метод серединных квадратов. </w:t>
      </w:r>
    </w:p>
    <w:p w:rsidR="008259D0" w:rsidRPr="008259D0" w:rsidRDefault="008259D0" w:rsidP="008259D0">
      <w:pPr>
        <w:pStyle w:val="a5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>Имеется 2</w:t>
      </w:r>
      <w:r w:rsidRPr="008259D0">
        <w:rPr>
          <w:sz w:val="28"/>
          <w:lang w:val="en-US"/>
        </w:rPr>
        <w:t>n</w:t>
      </w:r>
      <w:r w:rsidRPr="008259D0">
        <w:rPr>
          <w:sz w:val="28"/>
        </w:rPr>
        <w:t xml:space="preserve"> - разрядное число, меньшее 1: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</w:rPr>
        <w:t>=0,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1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2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 xml:space="preserve">. Возведем его в квадрат: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  <w:vertAlign w:val="superscript"/>
        </w:rPr>
        <w:t>2</w:t>
      </w:r>
      <w:r w:rsidRPr="008259D0">
        <w:rPr>
          <w:sz w:val="28"/>
        </w:rPr>
        <w:t>=0,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1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4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>, а затем выделим средние 2</w:t>
      </w:r>
      <w:r w:rsidRPr="008259D0">
        <w:rPr>
          <w:sz w:val="28"/>
          <w:lang w:val="en-US"/>
        </w:rPr>
        <w:t>n</w:t>
      </w:r>
      <w:r w:rsidRPr="008259D0">
        <w:rPr>
          <w:sz w:val="28"/>
        </w:rPr>
        <w:t xml:space="preserve">  разрядов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  <w:vertAlign w:val="subscript"/>
        </w:rPr>
        <w:t>+1</w:t>
      </w:r>
      <w:r w:rsidRPr="008259D0">
        <w:rPr>
          <w:sz w:val="28"/>
        </w:rPr>
        <w:t>=</w:t>
      </w:r>
      <w:proofErr w:type="spellStart"/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  <w:lang w:val="en-US"/>
        </w:rPr>
        <w:t>n</w:t>
      </w:r>
      <w:proofErr w:type="spellEnd"/>
      <w:r w:rsidRPr="008259D0">
        <w:rPr>
          <w:sz w:val="28"/>
          <w:vertAlign w:val="subscript"/>
        </w:rPr>
        <w:t>+1</w:t>
      </w:r>
      <w:proofErr w:type="spellStart"/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  <w:lang w:val="en-US"/>
        </w:rPr>
        <w:t>n</w:t>
      </w:r>
      <w:proofErr w:type="spellEnd"/>
      <w:r w:rsidRPr="008259D0">
        <w:rPr>
          <w:sz w:val="28"/>
          <w:vertAlign w:val="subscript"/>
        </w:rPr>
        <w:t>+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3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 xml:space="preserve">, которые и будут являться очередным числом псевдослучайной последовательности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Недостаток этого метода - наличие корреляции между числами последовательности, а в ряде случаев случайность вообще может отсутствовать. Например, если x</w:t>
      </w:r>
      <w:r w:rsidRPr="008259D0">
        <w:rPr>
          <w:rFonts w:ascii="Times New Roman" w:hAnsi="Times New Roman" w:cs="Times New Roman"/>
          <w:sz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>=0.4500, то (x</w:t>
      </w:r>
      <w:r w:rsidRPr="008259D0">
        <w:rPr>
          <w:rFonts w:ascii="Times New Roman" w:hAnsi="Times New Roman" w:cs="Times New Roman"/>
          <w:sz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>=0.20250000,</w:t>
      </w:r>
      <w:r w:rsidRPr="008259D0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=0.2500, (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>=0.06250000, , (x</w:t>
      </w:r>
      <w:r w:rsidRPr="008259D0">
        <w:rPr>
          <w:rFonts w:ascii="Times New Roman" w:hAnsi="Times New Roman" w:cs="Times New Roman"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 xml:space="preserve">=0.06250000,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3</w:t>
      </w:r>
      <w:r w:rsidRPr="008259D0">
        <w:rPr>
          <w:rFonts w:ascii="Times New Roman" w:hAnsi="Times New Roman" w:cs="Times New Roman"/>
          <w:sz w:val="28"/>
        </w:rPr>
        <w:t xml:space="preserve">=0.2500 и т.д. Кроме того, при достижении некоторых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320">
          <v:shape id="_x0000_i1052" type="#_x0000_t75" style="width:10.65pt;height:15.65pt" o:ole="" fillcolor="window">
            <v:imagedata r:id="rId57" o:title=""/>
          </v:shape>
          <o:OLEObject Type="Embed" ProgID="Equation.DSMT4" ShapeID="_x0000_i1052" DrawAspect="Content" ObjectID="_1535566906" r:id="rId58"/>
        </w:object>
      </w:r>
      <w:r w:rsidRPr="008259D0">
        <w:rPr>
          <w:rFonts w:ascii="Times New Roman" w:hAnsi="Times New Roman" w:cs="Times New Roman"/>
          <w:sz w:val="28"/>
        </w:rPr>
        <w:t xml:space="preserve"> вообще может наблюдаться вырождение последовательности, т.е.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 xml:space="preserve">=0 </w:t>
      </w:r>
      <w:proofErr w:type="gramStart"/>
      <w:r w:rsidRPr="008259D0">
        <w:rPr>
          <w:rFonts w:ascii="Times New Roman" w:hAnsi="Times New Roman" w:cs="Times New Roman"/>
          <w:sz w:val="28"/>
        </w:rPr>
        <w:t>при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</w:t>
      </w:r>
      <w:r w:rsidRPr="008259D0">
        <w:rPr>
          <w:rFonts w:ascii="Times New Roman" w:hAnsi="Times New Roman" w:cs="Times New Roman"/>
          <w:position w:val="-6"/>
          <w:sz w:val="28"/>
        </w:rPr>
        <w:object w:dxaOrig="520" w:dyaOrig="320">
          <v:shape id="_x0000_i1053" type="#_x0000_t75" style="width:25.65pt;height:15.65pt" o:ole="" fillcolor="window">
            <v:imagedata r:id="rId59" o:title=""/>
          </v:shape>
          <o:OLEObject Type="Embed" ProgID="Equation.DSMT4" ShapeID="_x0000_i1053" DrawAspect="Content" ObjectID="_1535566907" r:id="rId60"/>
        </w:object>
      </w:r>
      <w:r w:rsidRPr="008259D0">
        <w:rPr>
          <w:rFonts w:ascii="Times New Roman" w:hAnsi="Times New Roman" w:cs="Times New Roman"/>
          <w:sz w:val="28"/>
        </w:rPr>
        <w:t xml:space="preserve">. </w:t>
      </w:r>
      <w:proofErr w:type="gramStart"/>
      <w:r w:rsidRPr="008259D0">
        <w:rPr>
          <w:rFonts w:ascii="Times New Roman" w:hAnsi="Times New Roman" w:cs="Times New Roman"/>
          <w:sz w:val="28"/>
        </w:rPr>
        <w:t>Это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существенно ограничивает возможности использования метода серединных квадратов.</w:t>
      </w:r>
    </w:p>
    <w:p w:rsidR="008259D0" w:rsidRPr="008259D0" w:rsidRDefault="008259D0" w:rsidP="008259D0">
      <w:pPr>
        <w:pStyle w:val="a5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b/>
          <w:sz w:val="28"/>
          <w:u w:val="single"/>
        </w:rPr>
      </w:pPr>
      <w:r w:rsidRPr="008259D0">
        <w:rPr>
          <w:b/>
          <w:sz w:val="28"/>
          <w:u w:val="single"/>
        </w:rPr>
        <w:t xml:space="preserve">Мультипликативный метод </w:t>
      </w:r>
    </w:p>
    <w:p w:rsidR="008259D0" w:rsidRPr="008259D0" w:rsidRDefault="008259D0" w:rsidP="008259D0">
      <w:pPr>
        <w:pStyle w:val="a5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 xml:space="preserve">Задает последовательность неотрицательных целых чисел </w:t>
      </w:r>
      <w:r w:rsidRPr="008259D0">
        <w:rPr>
          <w:position w:val="-10"/>
          <w:sz w:val="28"/>
        </w:rPr>
        <w:object w:dxaOrig="380" w:dyaOrig="320">
          <v:shape id="_x0000_i1054" type="#_x0000_t75" style="width:18.15pt;height:15.65pt" o:ole="">
            <v:imagedata r:id="rId61" o:title=""/>
          </v:shape>
          <o:OLEObject Type="Embed" ProgID="Equation.DSMT4" ShapeID="_x0000_i1054" DrawAspect="Content" ObjectID="_1535566908" r:id="rId62"/>
        </w:object>
      </w:r>
      <w:r w:rsidRPr="008259D0">
        <w:rPr>
          <w:sz w:val="28"/>
        </w:rPr>
        <w:t xml:space="preserve">, не превосходящих </w:t>
      </w:r>
      <w:r w:rsidRPr="008259D0">
        <w:rPr>
          <w:position w:val="-4"/>
          <w:sz w:val="28"/>
        </w:rPr>
        <w:object w:dxaOrig="320" w:dyaOrig="260">
          <v:shape id="_x0000_i1055" type="#_x0000_t75" style="width:15.65pt;height:12.5pt" o:ole="">
            <v:imagedata r:id="rId63" o:title=""/>
          </v:shape>
          <o:OLEObject Type="Embed" ProgID="Equation.DSMT4" ShapeID="_x0000_i1055" DrawAspect="Content" ObjectID="_1535566909" r:id="rId64"/>
        </w:object>
      </w:r>
      <w:r w:rsidRPr="008259D0">
        <w:rPr>
          <w:sz w:val="28"/>
        </w:rPr>
        <w:t>, по формуле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2040" w:dyaOrig="360">
          <v:shape id="_x0000_i1056" type="#_x0000_t75" style="width:102.05pt;height:18.15pt" o:ole="">
            <v:imagedata r:id="rId65" o:title=""/>
          </v:shape>
          <o:OLEObject Type="Embed" ProgID="Equation.DSMT4" ShapeID="_x0000_i1056" DrawAspect="Content" ObjectID="_1535566910" r:id="rId66"/>
        </w:objec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.е. частный случай соотношения </w:t>
      </w:r>
      <w:proofErr w:type="gramStart"/>
      <w:r w:rsidRPr="008259D0">
        <w:rPr>
          <w:rFonts w:ascii="Times New Roman" w:hAnsi="Times New Roman" w:cs="Times New Roman"/>
          <w:sz w:val="28"/>
        </w:rPr>
        <w:t>при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</w:t>
      </w:r>
      <w:r w:rsidRPr="008259D0">
        <w:rPr>
          <w:rFonts w:ascii="Times New Roman" w:hAnsi="Times New Roman" w:cs="Times New Roman"/>
          <w:position w:val="-10"/>
          <w:sz w:val="28"/>
        </w:rPr>
        <w:object w:dxaOrig="620" w:dyaOrig="320">
          <v:shape id="_x0000_i1057" type="#_x0000_t75" style="width:31.3pt;height:15.65pt" o:ole="">
            <v:imagedata r:id="rId67" o:title=""/>
          </v:shape>
          <o:OLEObject Type="Embed" ProgID="Equation.DSMT4" ShapeID="_x0000_i1057" DrawAspect="Content" ObjectID="_1535566911" r:id="rId68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В силу детерминированности метода получаются воспроизводимые последовательности. Требуемый объем машинной памяти при этом минимален, а с вычислительной точки зрения необходим последовательный подсчет произведения двух целых чисел, т.е. выполнение операции, которая быстро реализуется современными ЭВ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Для машинной реализации наиболее удобна верс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object w:dxaOrig="820" w:dyaOrig="360">
          <v:shape id="_x0000_i1058" type="#_x0000_t75" style="width:40.7pt;height:18.15pt" o:ole="">
            <v:imagedata r:id="rId69" o:title=""/>
          </v:shape>
          <o:OLEObject Type="Embed" ProgID="Equation.DSMT4" ShapeID="_x0000_i1058" DrawAspect="Content" ObjectID="_1535566912" r:id="rId70"/>
        </w:object>
      </w:r>
      <w:r w:rsidRPr="008259D0">
        <w:rPr>
          <w:rFonts w:ascii="Times New Roman" w:hAnsi="Times New Roman" w:cs="Times New Roman"/>
          <w:sz w:val="28"/>
        </w:rPr>
        <w:t xml:space="preserve">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40" w:dyaOrig="260">
          <v:shape id="_x0000_i1059" type="#_x0000_t75" style="width:11.9pt;height:12.5pt" o:ole="">
            <v:imagedata r:id="rId71" o:title=""/>
          </v:shape>
          <o:OLEObject Type="Embed" ProgID="Equation.DSMT4" ShapeID="_x0000_i1059" DrawAspect="Content" ObjectID="_1535566913" r:id="rId72"/>
        </w:object>
      </w:r>
      <w:r w:rsidRPr="008259D0">
        <w:rPr>
          <w:rFonts w:ascii="Times New Roman" w:hAnsi="Times New Roman" w:cs="Times New Roman"/>
          <w:sz w:val="28"/>
        </w:rPr>
        <w:t xml:space="preserve"> - число цифр в системе счисления, принятой в ЭВМ (</w:t>
      </w:r>
      <w:r w:rsidRPr="008259D0">
        <w:rPr>
          <w:rFonts w:ascii="Times New Roman" w:hAnsi="Times New Roman" w:cs="Times New Roman"/>
          <w:position w:val="-10"/>
          <w:sz w:val="28"/>
        </w:rPr>
        <w:object w:dxaOrig="600" w:dyaOrig="320">
          <v:shape id="_x0000_i1060" type="#_x0000_t75" style="width:30.05pt;height:15.65pt" o:ole="">
            <v:imagedata r:id="rId73" o:title=""/>
          </v:shape>
          <o:OLEObject Type="Embed" ProgID="Equation.DSMT4" ShapeID="_x0000_i1060" DrawAspect="Content" ObjectID="_1535566914" r:id="rId74"/>
        </w:object>
      </w:r>
      <w:r w:rsidRPr="008259D0">
        <w:rPr>
          <w:rFonts w:ascii="Times New Roman" w:hAnsi="Times New Roman" w:cs="Times New Roman"/>
          <w:sz w:val="28"/>
        </w:rPr>
        <w:t xml:space="preserve"> для двоичной 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700" w:dyaOrig="320">
          <v:shape id="_x0000_i1061" type="#_x0000_t75" style="width:35.05pt;height:15.65pt" o:ole="">
            <v:imagedata r:id="rId75" o:title=""/>
          </v:shape>
          <o:OLEObject Type="Embed" ProgID="Equation.DSMT4" ShapeID="_x0000_i1061" DrawAspect="Content" ObjectID="_1535566915" r:id="rId76"/>
        </w:object>
      </w:r>
      <w:r w:rsidRPr="008259D0">
        <w:rPr>
          <w:rFonts w:ascii="Times New Roman" w:hAnsi="Times New Roman" w:cs="Times New Roman"/>
          <w:sz w:val="28"/>
        </w:rPr>
        <w:t xml:space="preserve"> для десятичной машины);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62" type="#_x0000_t75" style="width:10.65pt;height:12.5pt" o:ole="">
            <v:imagedata r:id="rId77" o:title=""/>
          </v:shape>
          <o:OLEObject Type="Embed" ProgID="Equation.DSMT4" ShapeID="_x0000_i1062" DrawAspect="Content" ObjectID="_1535566916" r:id="rId78"/>
        </w:object>
      </w:r>
      <w:r w:rsidRPr="008259D0">
        <w:rPr>
          <w:rFonts w:ascii="Times New Roman" w:hAnsi="Times New Roman" w:cs="Times New Roman"/>
          <w:sz w:val="28"/>
        </w:rPr>
        <w:t xml:space="preserve"> - число бит в машинном слове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огда вычисление остатка от деления 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320" w:dyaOrig="260">
          <v:shape id="_x0000_i1063" type="#_x0000_t75" style="width:15.65pt;height:12.5pt" o:ole="">
            <v:imagedata r:id="rId63" o:title=""/>
          </v:shape>
          <o:OLEObject Type="Embed" ProgID="Equation.DSMT4" ShapeID="_x0000_i1063" DrawAspect="Content" ObjectID="_1535566917" r:id="rId79"/>
        </w:object>
      </w:r>
      <w:r w:rsidRPr="008259D0">
        <w:rPr>
          <w:rFonts w:ascii="Times New Roman" w:hAnsi="Times New Roman" w:cs="Times New Roman"/>
          <w:sz w:val="28"/>
        </w:rPr>
        <w:t xml:space="preserve"> - выделени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64" type="#_x0000_t75" style="width:10.65pt;height:12.5pt" o:ole="">
            <v:imagedata r:id="rId77" o:title=""/>
          </v:shape>
          <o:OLEObject Type="Embed" ProgID="Equation.DSMT4" ShapeID="_x0000_i1064" DrawAspect="Content" ObjectID="_1535566918" r:id="rId80"/>
        </w:object>
      </w:r>
      <w:r w:rsidRPr="008259D0">
        <w:rPr>
          <w:rFonts w:ascii="Times New Roman" w:hAnsi="Times New Roman" w:cs="Times New Roman"/>
          <w:sz w:val="28"/>
        </w:rPr>
        <w:t xml:space="preserve"> младших разрядов </w:t>
      </w:r>
      <w:r w:rsidRPr="008259D0">
        <w:rPr>
          <w:rFonts w:ascii="Times New Roman" w:hAnsi="Times New Roman" w:cs="Times New Roman"/>
          <w:sz w:val="28"/>
        </w:rPr>
        <w:lastRenderedPageBreak/>
        <w:t xml:space="preserve">делимого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еобразование целого числа </w:t>
      </w:r>
      <w:r w:rsidRPr="008259D0">
        <w:rPr>
          <w:rFonts w:ascii="Times New Roman" w:hAnsi="Times New Roman" w:cs="Times New Roman"/>
          <w:position w:val="-12"/>
          <w:sz w:val="28"/>
        </w:rPr>
        <w:object w:dxaOrig="240" w:dyaOrig="360">
          <v:shape id="_x0000_i1065" type="#_x0000_t75" style="width:11.9pt;height:18.15pt" o:ole="">
            <v:imagedata r:id="rId81" o:title=""/>
          </v:shape>
          <o:OLEObject Type="Embed" ProgID="Equation.DSMT4" ShapeID="_x0000_i1065" DrawAspect="Content" ObjectID="_1535566919" r:id="rId82"/>
        </w:object>
      </w:r>
      <w:r w:rsidRPr="008259D0">
        <w:rPr>
          <w:rFonts w:ascii="Times New Roman" w:hAnsi="Times New Roman" w:cs="Times New Roman"/>
          <w:sz w:val="28"/>
        </w:rPr>
        <w:t xml:space="preserve"> в рациональную дробь из интервала (0, 1) - подстановка слева от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66" type="#_x0000_t75" style="width:10pt;height:10.65pt" o:ole="">
            <v:imagedata r:id="rId83" o:title=""/>
          </v:shape>
          <o:OLEObject Type="Embed" ProgID="Equation.DSMT4" ShapeID="_x0000_i1066" DrawAspect="Content" ObjectID="_1535566920" r:id="rId84"/>
        </w:object>
      </w:r>
      <w:r w:rsidRPr="008259D0">
        <w:rPr>
          <w:rFonts w:ascii="Times New Roman" w:hAnsi="Times New Roman" w:cs="Times New Roman"/>
          <w:sz w:val="28"/>
        </w:rPr>
        <w:t xml:space="preserve"> двоичной или десятичной запято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Алгоритм построения последовательности для двоичной маш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780" w:dyaOrig="300">
          <v:shape id="_x0000_i1067" type="#_x0000_t75" style="width:39.45pt;height:15.05pt" o:ole="">
            <v:imagedata r:id="rId85" o:title=""/>
          </v:shape>
          <o:OLEObject Type="Embed" ProgID="Equation.DSMT4" ShapeID="_x0000_i1067" DrawAspect="Content" ObjectID="_1535566921" r:id="rId86"/>
        </w:object>
      </w:r>
      <w:r w:rsidRPr="008259D0">
        <w:rPr>
          <w:rFonts w:ascii="Times New Roman" w:hAnsi="Times New Roman" w:cs="Times New Roman"/>
          <w:sz w:val="28"/>
        </w:rPr>
        <w:t xml:space="preserve"> сводится к выполнению следующих операций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)</w:t>
      </w:r>
      <w:r w:rsidRPr="008259D0">
        <w:rPr>
          <w:rFonts w:ascii="Times New Roman" w:hAnsi="Times New Roman" w:cs="Times New Roman"/>
          <w:sz w:val="28"/>
        </w:rPr>
        <w:tab/>
        <w:t xml:space="preserve">выбрать в качеств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340" w:dyaOrig="360">
          <v:shape id="_x0000_i1068" type="#_x0000_t75" style="width:17.55pt;height:18.15pt" o:ole="">
            <v:imagedata r:id="rId87" o:title=""/>
          </v:shape>
          <o:OLEObject Type="Embed" ProgID="Equation.DSMT4" ShapeID="_x0000_i1068" DrawAspect="Content" ObjectID="_1535566922" r:id="rId88"/>
        </w:object>
      </w:r>
      <w:r w:rsidRPr="008259D0">
        <w:rPr>
          <w:rFonts w:ascii="Times New Roman" w:hAnsi="Times New Roman" w:cs="Times New Roman"/>
          <w:sz w:val="28"/>
        </w:rPr>
        <w:t xml:space="preserve"> произвольное нечетное число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)</w:t>
      </w:r>
      <w:r w:rsidRPr="008259D0">
        <w:rPr>
          <w:rFonts w:ascii="Times New Roman" w:hAnsi="Times New Roman" w:cs="Times New Roman"/>
          <w:sz w:val="28"/>
        </w:rPr>
        <w:tab/>
        <w:t xml:space="preserve">вычислить коэффициент </w:t>
      </w:r>
      <w:r w:rsidRPr="008259D0">
        <w:rPr>
          <w:rFonts w:ascii="Times New Roman" w:hAnsi="Times New Roman" w:cs="Times New Roman"/>
          <w:position w:val="-6"/>
          <w:sz w:val="28"/>
        </w:rPr>
        <w:object w:dxaOrig="1219" w:dyaOrig="320">
          <v:shape id="_x0000_i1069" type="#_x0000_t75" style="width:60.1pt;height:15.65pt" o:ole="">
            <v:imagedata r:id="rId89" o:title=""/>
          </v:shape>
          <o:OLEObject Type="Embed" ProgID="Equation.DSMT4" ShapeID="_x0000_i1069" DrawAspect="Content" ObjectID="_1535566923" r:id="rId90"/>
        </w:object>
      </w:r>
      <w:r w:rsidRPr="008259D0">
        <w:rPr>
          <w:rFonts w:ascii="Times New Roman" w:hAnsi="Times New Roman" w:cs="Times New Roman"/>
          <w:sz w:val="28"/>
        </w:rPr>
        <w:t xml:space="preserve">, 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40">
          <v:shape id="_x0000_i1070" type="#_x0000_t75" style="width:6.9pt;height:11.9pt" o:ole="">
            <v:imagedata r:id="rId91" o:title=""/>
          </v:shape>
          <o:OLEObject Type="Embed" ProgID="Equation.DSMT4" ShapeID="_x0000_i1070" DrawAspect="Content" ObjectID="_1535566924" r:id="rId92"/>
        </w:object>
      </w:r>
      <w:r w:rsidRPr="008259D0">
        <w:rPr>
          <w:rFonts w:ascii="Times New Roman" w:hAnsi="Times New Roman" w:cs="Times New Roman"/>
          <w:sz w:val="28"/>
        </w:rPr>
        <w:t xml:space="preserve"> - любое целое положительное число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3)</w:t>
      </w:r>
      <w:r w:rsidRPr="008259D0">
        <w:rPr>
          <w:rFonts w:ascii="Times New Roman" w:hAnsi="Times New Roman" w:cs="Times New Roman"/>
          <w:sz w:val="28"/>
        </w:rPr>
        <w:tab/>
        <w:t xml:space="preserve">найти произведени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460" w:dyaOrig="360">
          <v:shape id="_x0000_i1071" type="#_x0000_t75" style="width:31.3pt;height:18.15pt" o:ole="">
            <v:imagedata r:id="rId93" o:title=""/>
          </v:shape>
          <o:OLEObject Type="Embed" ProgID="Equation.DSMT4" ShapeID="_x0000_i1071" DrawAspect="Content" ObjectID="_1535566925" r:id="rId94"/>
        </w:object>
      </w:r>
      <w:r w:rsidRPr="008259D0">
        <w:rPr>
          <w:rFonts w:ascii="Times New Roman" w:hAnsi="Times New Roman" w:cs="Times New Roman"/>
          <w:sz w:val="28"/>
        </w:rPr>
        <w:t xml:space="preserve">, содержащее не боле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460" w:dyaOrig="360">
          <v:shape id="_x0000_i1072" type="#_x0000_t75" style="width:23.15pt;height:18.15pt" o:ole="">
            <v:imagedata r:id="rId95" o:title=""/>
          </v:shape>
          <o:OLEObject Type="Embed" ProgID="Equation.DSMT4" ShapeID="_x0000_i1072" DrawAspect="Content" ObjectID="_1535566926" r:id="rId96"/>
        </w:object>
      </w:r>
      <w:r w:rsidRPr="008259D0">
        <w:rPr>
          <w:rFonts w:ascii="Times New Roman" w:hAnsi="Times New Roman" w:cs="Times New Roman"/>
          <w:sz w:val="28"/>
        </w:rPr>
        <w:t xml:space="preserve"> значащих разрядов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4)</w:t>
      </w:r>
      <w:r w:rsidRPr="008259D0">
        <w:rPr>
          <w:rFonts w:ascii="Times New Roman" w:hAnsi="Times New Roman" w:cs="Times New Roman"/>
          <w:sz w:val="28"/>
        </w:rPr>
        <w:tab/>
        <w:t xml:space="preserve">взять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73" type="#_x0000_t75" style="width:10.65pt;height:12.5pt" o:ole="">
            <v:imagedata r:id="rId77" o:title=""/>
          </v:shape>
          <o:OLEObject Type="Embed" ProgID="Equation.DSMT4" ShapeID="_x0000_i1073" DrawAspect="Content" ObjectID="_1535566927" r:id="rId97"/>
        </w:object>
      </w:r>
      <w:r w:rsidRPr="008259D0">
        <w:rPr>
          <w:rFonts w:ascii="Times New Roman" w:hAnsi="Times New Roman" w:cs="Times New Roman"/>
          <w:sz w:val="28"/>
        </w:rPr>
        <w:t xml:space="preserve"> младших разрядов в качестве первого члена последовательност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320" w:dyaOrig="340">
          <v:shape id="_x0000_i1074" type="#_x0000_t75" style="width:15.65pt;height:17.55pt" o:ole="">
            <v:imagedata r:id="rId98" o:title=""/>
          </v:shape>
          <o:OLEObject Type="Embed" ProgID="Equation.DSMT4" ShapeID="_x0000_i1074" DrawAspect="Content" ObjectID="_1535566928" r:id="rId99"/>
        </w:object>
      </w:r>
      <w:r w:rsidRPr="008259D0">
        <w:rPr>
          <w:rFonts w:ascii="Times New Roman" w:hAnsi="Times New Roman" w:cs="Times New Roman"/>
          <w:sz w:val="28"/>
        </w:rPr>
        <w:t>, а остальные отбросить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5)</w:t>
      </w:r>
      <w:r w:rsidRPr="008259D0">
        <w:rPr>
          <w:rFonts w:ascii="Times New Roman" w:hAnsi="Times New Roman" w:cs="Times New Roman"/>
          <w:sz w:val="28"/>
        </w:rPr>
        <w:tab/>
        <w:t xml:space="preserve">определить дробь </w:t>
      </w:r>
      <w:r w:rsidRPr="008259D0">
        <w:rPr>
          <w:rFonts w:ascii="Times New Roman" w:hAnsi="Times New Roman" w:cs="Times New Roman"/>
          <w:position w:val="-30"/>
          <w:sz w:val="28"/>
        </w:rPr>
        <w:object w:dxaOrig="1040" w:dyaOrig="680">
          <v:shape id="_x0000_i1075" type="#_x0000_t75" style="width:51.95pt;height:33.2pt" o:ole="">
            <v:imagedata r:id="rId100" o:title=""/>
          </v:shape>
          <o:OLEObject Type="Embed" ProgID="Equation.DSMT4" ShapeID="_x0000_i1075" DrawAspect="Content" ObjectID="_1535566929" r:id="rId101"/>
        </w:object>
      </w:r>
      <w:r w:rsidRPr="008259D0">
        <w:rPr>
          <w:rFonts w:ascii="Times New Roman" w:hAnsi="Times New Roman" w:cs="Times New Roman"/>
          <w:sz w:val="28"/>
        </w:rPr>
        <w:t xml:space="preserve"> из интервала (0,1)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6)</w:t>
      </w:r>
      <w:r w:rsidRPr="008259D0">
        <w:rPr>
          <w:rFonts w:ascii="Times New Roman" w:hAnsi="Times New Roman" w:cs="Times New Roman"/>
          <w:sz w:val="28"/>
        </w:rPr>
        <w:tab/>
        <w:t xml:space="preserve">присвоить </w:t>
      </w:r>
      <w:r w:rsidRPr="008259D0">
        <w:rPr>
          <w:rFonts w:ascii="Times New Roman" w:hAnsi="Times New Roman" w:cs="Times New Roman"/>
          <w:position w:val="-12"/>
          <w:sz w:val="28"/>
        </w:rPr>
        <w:object w:dxaOrig="859" w:dyaOrig="360">
          <v:shape id="_x0000_i1076" type="#_x0000_t75" style="width:42.55pt;height:18.15pt" o:ole="">
            <v:imagedata r:id="rId102" o:title=""/>
          </v:shape>
          <o:OLEObject Type="Embed" ProgID="Equation.DSMT4" ShapeID="_x0000_i1076" DrawAspect="Content" ObjectID="_1535566930" r:id="rId103"/>
        </w:objec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7)</w:t>
      </w:r>
      <w:r w:rsidRPr="008259D0">
        <w:rPr>
          <w:rFonts w:ascii="Times New Roman" w:hAnsi="Times New Roman" w:cs="Times New Roman"/>
          <w:sz w:val="28"/>
        </w:rPr>
        <w:tab/>
        <w:t>вернуться к п.З.</w:t>
      </w:r>
    </w:p>
    <w:p w:rsidR="00780A8F" w:rsidRPr="00780A8F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0"/>
          <w:szCs w:val="20"/>
        </w:rPr>
      </w:pPr>
    </w:p>
    <w:p w:rsidR="008259D0" w:rsidRPr="008259D0" w:rsidRDefault="008259D0" w:rsidP="008259D0">
      <w:pPr>
        <w:pStyle w:val="a5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sz w:val="28"/>
        </w:rPr>
      </w:pPr>
      <w:r w:rsidRPr="008259D0">
        <w:rPr>
          <w:b/>
          <w:sz w:val="28"/>
          <w:u w:val="single"/>
        </w:rPr>
        <w:t>Смешанный метод</w:t>
      </w:r>
      <w:r w:rsidRPr="008259D0">
        <w:rPr>
          <w:sz w:val="28"/>
        </w:rPr>
        <w:t xml:space="preserve"> </w:t>
      </w:r>
    </w:p>
    <w:p w:rsidR="008259D0" w:rsidRPr="008259D0" w:rsidRDefault="008259D0" w:rsidP="008259D0">
      <w:pPr>
        <w:pStyle w:val="a5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 xml:space="preserve">Позволяет вычислить последовательность неотрицательных чисел </w:t>
      </w:r>
      <w:r w:rsidRPr="008259D0">
        <w:rPr>
          <w:position w:val="-12"/>
          <w:sz w:val="28"/>
        </w:rPr>
        <w:object w:dxaOrig="520" w:dyaOrig="360">
          <v:shape id="_x0000_i1077" type="#_x0000_t75" style="width:25.65pt;height:18.15pt" o:ole="">
            <v:imagedata r:id="rId104" o:title=""/>
          </v:shape>
          <o:OLEObject Type="Embed" ProgID="Equation.DSMT4" ShapeID="_x0000_i1077" DrawAspect="Content" ObjectID="_1535566931" r:id="rId105"/>
        </w:object>
      </w:r>
      <w:r w:rsidRPr="008259D0">
        <w:rPr>
          <w:sz w:val="28"/>
        </w:rPr>
        <w:t xml:space="preserve">, не превосходящих </w:t>
      </w:r>
      <w:r w:rsidRPr="008259D0">
        <w:rPr>
          <w:position w:val="-4"/>
          <w:sz w:val="28"/>
        </w:rPr>
        <w:object w:dxaOrig="320" w:dyaOrig="260">
          <v:shape id="_x0000_i1078" type="#_x0000_t75" style="width:15.65pt;height:12.5pt" o:ole="">
            <v:imagedata r:id="rId63" o:title=""/>
          </v:shape>
          <o:OLEObject Type="Embed" ProgID="Equation.DSMT4" ShapeID="_x0000_i1078" DrawAspect="Content" ObjectID="_1535566932" r:id="rId106"/>
        </w:object>
      </w:r>
      <w:r w:rsidRPr="008259D0">
        <w:rPr>
          <w:sz w:val="28"/>
        </w:rPr>
        <w:t>, по формуле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  <w:lang w:val="en-US"/>
        </w:rPr>
        <w:object w:dxaOrig="2880" w:dyaOrig="380">
          <v:shape id="_x0000_i1079" type="#_x0000_t75" style="width:2in;height:18.15pt" o:ole="">
            <v:imagedata r:id="rId107" o:title=""/>
          </v:shape>
          <o:OLEObject Type="Embed" ProgID="Equation.DSMT4" ShapeID="_x0000_i1079" DrawAspect="Content" ObjectID="_1535566933" r:id="rId108"/>
        </w:objec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.е. в отличие от мультипликативного метода </w:t>
      </w:r>
      <w:r w:rsidRPr="008259D0">
        <w:rPr>
          <w:rFonts w:ascii="Times New Roman" w:hAnsi="Times New Roman" w:cs="Times New Roman"/>
          <w:position w:val="-10"/>
          <w:sz w:val="28"/>
        </w:rPr>
        <w:object w:dxaOrig="620" w:dyaOrig="320">
          <v:shape id="_x0000_i1080" type="#_x0000_t75" style="width:31.3pt;height:15.65pt" o:ole="">
            <v:imagedata r:id="rId109" o:title=""/>
          </v:shape>
          <o:OLEObject Type="Embed" ProgID="Equation.DSMT4" ShapeID="_x0000_i1080" DrawAspect="Content" ObjectID="_1535566934" r:id="rId110"/>
        </w:objec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 вычислительной точки зрения смешанный метод генерации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сложнее </w:t>
      </w:r>
      <w:r w:rsidRPr="008259D0">
        <w:rPr>
          <w:rFonts w:ascii="Times New Roman" w:hAnsi="Times New Roman" w:cs="Times New Roman"/>
          <w:sz w:val="28"/>
        </w:rPr>
        <w:t xml:space="preserve">мультипликативного </w:t>
      </w:r>
      <w:r w:rsidRPr="008259D0">
        <w:rPr>
          <w:rFonts w:ascii="Times New Roman" w:hAnsi="Times New Roman" w:cs="Times New Roman"/>
          <w:sz w:val="28"/>
          <w:u w:val="single"/>
        </w:rPr>
        <w:t>на одну операцию сложения</w:t>
      </w:r>
      <w:r w:rsidRPr="008259D0">
        <w:rPr>
          <w:rFonts w:ascii="Times New Roman" w:hAnsi="Times New Roman" w:cs="Times New Roman"/>
          <w:sz w:val="28"/>
        </w:rPr>
        <w:t xml:space="preserve">, но при этом возможность выбора дополнительного параметра позволяет </w:t>
      </w:r>
      <w:r w:rsidRPr="008259D0">
        <w:rPr>
          <w:rFonts w:ascii="Times New Roman" w:hAnsi="Times New Roman" w:cs="Times New Roman"/>
          <w:sz w:val="28"/>
          <w:u w:val="single"/>
        </w:rPr>
        <w:t>уменьшить возможную корреляцию получаемых чисел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Качество конкретной версии такого генератора можно оценить только с помощью соответствующего машинного эксперимента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В настоящее время почти все библиотеки стандартных, программ универсальных ЭВМ для вычисления последовательностей равномерно распределенных случайных чисел основаны на конгруэнтной процедуре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</w:rPr>
        <w:t xml:space="preserve">Вычислительный алгоритм </w:t>
      </w:r>
      <w:proofErr w:type="spellStart"/>
      <w:r w:rsidRPr="008259D0">
        <w:rPr>
          <w:rFonts w:ascii="Times New Roman" w:hAnsi="Times New Roman" w:cs="Times New Roman"/>
          <w:sz w:val="28"/>
        </w:rPr>
        <w:t>Д.Лемера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-</w:t>
      </w:r>
      <w:r w:rsidRPr="008259D0">
        <w:rPr>
          <w:rFonts w:ascii="Times New Roman" w:hAnsi="Times New Roman" w:cs="Times New Roman"/>
          <w:sz w:val="28"/>
          <w:szCs w:val="28"/>
        </w:rPr>
        <w:t xml:space="preserve">  линейно-конгруэнтный метод генерации псевдослучайных чисел.</w:t>
      </w:r>
    </w:p>
    <w:p w:rsidR="008259D0" w:rsidRPr="008259D0" w:rsidRDefault="008259D0" w:rsidP="008259D0">
      <w:pPr>
        <w:spacing w:line="360" w:lineRule="auto"/>
        <w:ind w:left="2124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 xml:space="preserve">i+1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= (</w:t>
      </w:r>
      <w:proofErr w:type="spell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 xml:space="preserve"> + c) mod m</w:t>
      </w:r>
      <w:r w:rsidRPr="008259D0">
        <w:rPr>
          <w:rFonts w:ascii="Times New Roman" w:hAnsi="Times New Roman" w:cs="Times New Roman"/>
          <w:sz w:val="32"/>
          <w:szCs w:val="28"/>
          <w:lang w:val="en-US"/>
        </w:rPr>
        <w:tab/>
      </w:r>
      <w:r w:rsidRPr="008259D0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259D0" w:rsidRPr="008259D0" w:rsidRDefault="008259D0" w:rsidP="008259D0">
      <w:pPr>
        <w:spacing w:line="360" w:lineRule="auto"/>
        <w:ind w:firstLine="446"/>
        <w:rPr>
          <w:rFonts w:ascii="Times New Roman" w:hAnsi="Times New Roman" w:cs="Times New Roman"/>
          <w:sz w:val="28"/>
          <w:szCs w:val="28"/>
        </w:rPr>
      </w:pPr>
      <w:proofErr w:type="spellStart"/>
      <w:r w:rsidRPr="008259D0">
        <w:rPr>
          <w:rFonts w:ascii="Times New Roman" w:hAnsi="Times New Roman" w:cs="Times New Roman"/>
          <w:i/>
          <w:sz w:val="28"/>
          <w:szCs w:val="28"/>
        </w:rPr>
        <w:t>a</w:t>
      </w:r>
      <w:r w:rsidRPr="008259D0">
        <w:rPr>
          <w:rFonts w:ascii="Times New Roman" w:hAnsi="Times New Roman" w:cs="Times New Roman"/>
          <w:sz w:val="28"/>
          <w:szCs w:val="28"/>
        </w:rPr>
        <w:t>,</w:t>
      </w:r>
      <w:r w:rsidRPr="008259D0">
        <w:rPr>
          <w:rFonts w:ascii="Times New Roman" w:hAnsi="Times New Roman" w:cs="Times New Roman"/>
          <w:i/>
          <w:sz w:val="28"/>
          <w:szCs w:val="28"/>
        </w:rPr>
        <w:t>c</w:t>
      </w:r>
      <w:proofErr w:type="spellEnd"/>
      <w:r w:rsidRPr="008259D0">
        <w:rPr>
          <w:rFonts w:ascii="Times New Roman" w:hAnsi="Times New Roman" w:cs="Times New Roman"/>
          <w:i/>
          <w:sz w:val="28"/>
          <w:szCs w:val="28"/>
        </w:rPr>
        <w:t>,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— некоторые </w:t>
      </w:r>
      <w:r w:rsidRPr="008259D0">
        <w:rPr>
          <w:rFonts w:ascii="Times New Roman" w:hAnsi="Times New Roman" w:cs="Times New Roman"/>
          <w:sz w:val="28"/>
        </w:rPr>
        <w:t>положительные</w:t>
      </w:r>
      <w:r w:rsidRPr="008259D0">
        <w:rPr>
          <w:rFonts w:ascii="Times New Roman" w:hAnsi="Times New Roman" w:cs="Times New Roman"/>
          <w:sz w:val="28"/>
          <w:szCs w:val="28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 xml:space="preserve">целые числа </w:t>
      </w:r>
      <w:r w:rsidRPr="008259D0">
        <w:rPr>
          <w:rFonts w:ascii="Times New Roman" w:hAnsi="Times New Roman" w:cs="Times New Roman"/>
          <w:position w:val="-10"/>
          <w:sz w:val="28"/>
        </w:rPr>
        <w:object w:dxaOrig="800" w:dyaOrig="320">
          <v:shape id="_x0000_i1081" type="#_x0000_t75" style="width:39.45pt;height:15.65pt" o:ole="">
            <v:imagedata r:id="rId111" o:title=""/>
          </v:shape>
          <o:OLEObject Type="Embed" ProgID="Equation.DSMT4" ShapeID="_x0000_i1081" DrawAspect="Content" ObjectID="_1535566935" r:id="rId112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Качество РРСЧ, весьма существенно зависит от выбора</w:t>
      </w:r>
      <w:r w:rsidRPr="008259D0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8259D0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259D0">
        <w:rPr>
          <w:rFonts w:ascii="Times New Roman" w:hAnsi="Times New Roman" w:cs="Times New Roman"/>
          <w:i/>
          <w:sz w:val="28"/>
          <w:szCs w:val="28"/>
        </w:rPr>
        <w:t>c</w:t>
      </w:r>
      <w:proofErr w:type="spellEnd"/>
      <w:r w:rsidRPr="008259D0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</w:t>
      </w:r>
      <w:proofErr w:type="gram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где параметры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82" type="#_x0000_t75" style="width:10pt;height:10.65pt" o:ole="">
            <v:imagedata r:id="rId113" o:title=""/>
          </v:shape>
          <o:OLEObject Type="Embed" ProgID="Equation.DSMT4" ShapeID="_x0000_i1082" DrawAspect="Content" ObjectID="_1535566936" r:id="rId114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влияют на статистические свойства получаемых чисел, а параметр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83" type="#_x0000_t75" style="width:10pt;height:10.65pt" o:ole="">
            <v:imagedata r:id="rId113" o:title=""/>
          </v:shape>
          <o:OLEObject Type="Embed" ProgID="Equation.DSMT4" ShapeID="_x0000_i1083" DrawAspect="Content" ObjectID="_1535566937" r:id="rId115"/>
        </w:object>
      </w:r>
      <w:r w:rsidRPr="008259D0">
        <w:rPr>
          <w:rFonts w:ascii="Times New Roman" w:hAnsi="Times New Roman" w:cs="Times New Roman"/>
          <w:sz w:val="28"/>
        </w:rPr>
        <w:t xml:space="preserve">- на период их повторения. </w:t>
      </w:r>
    </w:p>
    <w:p w:rsidR="008259D0" w:rsidRPr="008259D0" w:rsidRDefault="008259D0" w:rsidP="0011067C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Значение переменной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должно быть: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а) меньше</w:t>
      </w:r>
      <w:r w:rsidRPr="008259D0">
        <w:rPr>
          <w:rFonts w:ascii="Times New Roman" w:hAnsi="Times New Roman" w:cs="Times New Roman"/>
          <w:position w:val="-4"/>
          <w:sz w:val="28"/>
        </w:rPr>
        <w:object w:dxaOrig="620" w:dyaOrig="300">
          <v:shape id="_x0000_i1084" type="#_x0000_t75" style="width:31.3pt;height:15.05pt" o:ole="">
            <v:imagedata r:id="rId116" o:title=""/>
          </v:shape>
          <o:OLEObject Type="Embed" ProgID="Equation.DSMT4" ShapeID="_x0000_i1084" DrawAspect="Content" ObjectID="_1535566938" r:id="rId117"/>
        </w:objec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в) достаточно большим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г) желательно простым числом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) содержать в двоичном представлена сравнительно большее число единиц. </w:t>
      </w:r>
    </w:p>
    <w:p w:rsidR="008259D0" w:rsidRPr="008259D0" w:rsidRDefault="008259D0" w:rsidP="0011067C">
      <w:pPr>
        <w:spacing w:line="360" w:lineRule="auto"/>
        <w:ind w:firstLine="446"/>
        <w:rPr>
          <w:rFonts w:ascii="Times New Roman" w:eastAsia="TimesNewRomanPSMT" w:hAnsi="Times New Roman" w:cs="Times New Roman"/>
          <w:sz w:val="28"/>
          <w:szCs w:val="28"/>
        </w:rPr>
      </w:pP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В таблице ниже приведены наиболее часто используемые параметры линейных конгруэнтных генераторов, в частности, в стандартных библиотеках различных компиляторов (функция </w:t>
      </w:r>
      <w:proofErr w:type="spellStart"/>
      <w:r w:rsidRPr="008259D0">
        <w:rPr>
          <w:rFonts w:ascii="Times New Roman" w:eastAsia="TimesNewRomanPSMT" w:hAnsi="Times New Roman" w:cs="Times New Roman"/>
          <w:sz w:val="28"/>
          <w:szCs w:val="28"/>
        </w:rPr>
        <w:t>rand</w:t>
      </w:r>
      <w:proofErr w:type="spellEnd"/>
      <w:r w:rsidRPr="008259D0">
        <w:rPr>
          <w:rFonts w:ascii="Times New Roman" w:eastAsia="TimesNewRomanPSMT" w:hAnsi="Times New Roman" w:cs="Times New Roman"/>
          <w:sz w:val="28"/>
          <w:szCs w:val="28"/>
        </w:rPr>
        <w:t>()).</w:t>
      </w:r>
    </w:p>
    <w:p w:rsidR="008259D0" w:rsidRPr="008259D0" w:rsidRDefault="008259D0" w:rsidP="0011067C">
      <w:pPr>
        <w:spacing w:line="360" w:lineRule="auto"/>
        <w:ind w:firstLine="446"/>
        <w:rPr>
          <w:rFonts w:ascii="Times New Roman" w:eastAsia="TimesNewRomanPSMT" w:hAnsi="Times New Roman" w:cs="Times New Roman"/>
          <w:sz w:val="28"/>
          <w:szCs w:val="28"/>
        </w:rPr>
      </w:pP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При реализации выгодно выбирать </w:t>
      </w:r>
      <w:r w:rsidRPr="008259D0">
        <w:rPr>
          <w:rFonts w:ascii="Times New Roman" w:eastAsia="TimesNewRomanPSMT" w:hAnsi="Times New Roman" w:cs="Times New Roman"/>
          <w:sz w:val="28"/>
          <w:szCs w:val="28"/>
          <w:lang w:val="en-US"/>
        </w:rPr>
        <w:t>M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 = 2</w:t>
      </w:r>
      <w:r w:rsidRPr="008259D0">
        <w:rPr>
          <w:rFonts w:ascii="Times New Roman" w:eastAsia="TimesNewRomanPSMT" w:hAnsi="Times New Roman" w:cs="Times New Roman"/>
          <w:sz w:val="28"/>
          <w:szCs w:val="28"/>
          <w:vertAlign w:val="superscript"/>
          <w:lang w:val="en-US"/>
        </w:rPr>
        <w:t>n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, где </w:t>
      </w:r>
      <w:r w:rsidRPr="008259D0">
        <w:rPr>
          <w:rFonts w:ascii="Times New Roman" w:eastAsia="TimesNewRomanPSMT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 — число битов в машинном слове, поскольку это позволяет избавиться от относительно медленной операции приведения по модулю.</w:t>
      </w:r>
    </w:p>
    <w:p w:rsidR="0011067C" w:rsidRPr="00780A8F" w:rsidRDefault="0011067C" w:rsidP="008259D0">
      <w:pPr>
        <w:spacing w:line="360" w:lineRule="auto"/>
        <w:ind w:firstLine="446"/>
        <w:rPr>
          <w:rFonts w:ascii="Times New Roman" w:eastAsia="TimesNewRomanPSMT" w:hAnsi="Times New Roman" w:cs="Times New Roman"/>
          <w:sz w:val="10"/>
          <w:szCs w:val="10"/>
        </w:rPr>
      </w:pPr>
    </w:p>
    <w:tbl>
      <w:tblPr>
        <w:tblW w:w="0" w:type="auto"/>
        <w:tblInd w:w="108" w:type="dxa"/>
        <w:tblLayout w:type="fixed"/>
        <w:tblLook w:val="0000"/>
      </w:tblPr>
      <w:tblGrid>
        <w:gridCol w:w="3233"/>
        <w:gridCol w:w="925"/>
        <w:gridCol w:w="2880"/>
        <w:gridCol w:w="3052"/>
      </w:tblGrid>
      <w:tr w:rsidR="008259D0" w:rsidRPr="0011067C" w:rsidTr="0001341F">
        <w:trPr>
          <w:trHeight w:val="723"/>
        </w:trPr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sz w:val="24"/>
                <w:szCs w:val="24"/>
              </w:rPr>
              <w:t>Название библиотеки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m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c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Numerical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Recipes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 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66452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013904223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MMIX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by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Donald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Knuth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64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636413622384679300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442695040888963407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Borland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2695477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GNU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Compiler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Collection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69069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5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 xml:space="preserve">ANSI C: Open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>Watcom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 xml:space="preserve">, Digital Mars, Metrowerks, IBM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>VisualAge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 xml:space="preserve">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10351524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2345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Borland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Delphi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Virtual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Pascal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34775813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>Microsoft Visual/Quick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14013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53101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Apple</w:t>
            </w:r>
            <w:proofErr w:type="spellEnd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CarbonLib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1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-1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6807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0</w:t>
            </w:r>
          </w:p>
        </w:tc>
      </w:tr>
    </w:tbl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10"/>
          <w:szCs w:val="10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иведенное соотношение имеет следующий смысл: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равно остатку от деления </w:t>
      </w:r>
      <w:r w:rsidRPr="008259D0">
        <w:rPr>
          <w:rFonts w:ascii="Times New Roman" w:hAnsi="Times New Roman" w:cs="Times New Roman"/>
          <w:i/>
          <w:sz w:val="32"/>
          <w:szCs w:val="28"/>
        </w:rPr>
        <w:t>(</w:t>
      </w:r>
      <w:proofErr w:type="spell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) </w:t>
      </w:r>
      <w:r w:rsidRPr="008259D0">
        <w:rPr>
          <w:rFonts w:ascii="Times New Roman" w:hAnsi="Times New Roman" w:cs="Times New Roman"/>
          <w:sz w:val="28"/>
        </w:rPr>
        <w:t xml:space="preserve">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Запишем алгоритм в виде пошаговой процедуры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1. Коэффициент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</w:t>
      </w:r>
      <w:r w:rsidRPr="008259D0">
        <w:rPr>
          <w:rFonts w:ascii="Times New Roman" w:hAnsi="Times New Roman" w:cs="Times New Roman"/>
          <w:sz w:val="28"/>
        </w:rPr>
        <w:t xml:space="preserve"> умножается на число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Ш а г 2. К результату умножения (</w:t>
      </w:r>
      <w:proofErr w:type="spell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) прибавляется </w:t>
      </w:r>
      <w:proofErr w:type="spellStart"/>
      <w:r w:rsidRPr="008259D0">
        <w:rPr>
          <w:rFonts w:ascii="Times New Roman" w:hAnsi="Times New Roman" w:cs="Times New Roman"/>
          <w:sz w:val="28"/>
        </w:rPr>
        <w:t>числ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</w:t>
      </w:r>
      <w:r w:rsidRPr="008259D0">
        <w:rPr>
          <w:rFonts w:ascii="Times New Roman" w:hAnsi="Times New Roman" w:cs="Times New Roman"/>
          <w:i/>
          <w:sz w:val="28"/>
        </w:rPr>
        <w:t>с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3. Результат сложения </w:t>
      </w:r>
      <w:r w:rsidRPr="008259D0">
        <w:rPr>
          <w:rFonts w:ascii="Times New Roman" w:hAnsi="Times New Roman" w:cs="Times New Roman"/>
          <w:i/>
          <w:sz w:val="32"/>
          <w:szCs w:val="28"/>
        </w:rPr>
        <w:t>(</w:t>
      </w:r>
      <w:proofErr w:type="spell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) </w:t>
      </w:r>
      <w:r w:rsidRPr="008259D0">
        <w:rPr>
          <w:rFonts w:ascii="Times New Roman" w:hAnsi="Times New Roman" w:cs="Times New Roman"/>
          <w:sz w:val="28"/>
        </w:rPr>
        <w:t xml:space="preserve"> делится 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m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proofErr w:type="spellStart"/>
      <w:proofErr w:type="gram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proofErr w:type="spellEnd"/>
      <w:proofErr w:type="gramEnd"/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=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q</w:t>
      </w:r>
      <w:r w:rsidRPr="008259D0">
        <w:rPr>
          <w:rFonts w:ascii="Times New Roman" w:hAnsi="Times New Roman" w:cs="Times New Roman"/>
          <w:i/>
          <w:sz w:val="32"/>
          <w:szCs w:val="28"/>
        </w:rPr>
        <w:t>·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m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+1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proofErr w:type="spell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qm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- целая часть (</w:t>
      </w:r>
      <w:proofErr w:type="spellStart"/>
      <w:r w:rsidRPr="008259D0">
        <w:rPr>
          <w:rFonts w:ascii="Times New Roman" w:hAnsi="Times New Roman" w:cs="Times New Roman"/>
          <w:i/>
          <w:sz w:val="28"/>
        </w:rPr>
        <w:t>q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= 0,1,2,...), 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- остаток от деления </w:t>
      </w:r>
      <w:r w:rsidRPr="008259D0">
        <w:rPr>
          <w:rFonts w:ascii="Times New Roman" w:hAnsi="Times New Roman" w:cs="Times New Roman"/>
          <w:position w:val="-12"/>
          <w:sz w:val="28"/>
        </w:rPr>
        <w:object w:dxaOrig="1340" w:dyaOrig="360">
          <v:shape id="_x0000_i1085" type="#_x0000_t75" style="width:66.35pt;height:18.15pt" o:ole="" fillcolor="window">
            <v:imagedata r:id="rId118" o:title=""/>
          </v:shape>
          <o:OLEObject Type="Embed" ProgID="Equation.DSMT4" ShapeID="_x0000_i1085" DrawAspect="Content" ObjectID="_1535566939" r:id="rId119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4. Остаток от деления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делится на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, чтобы получить искомое случайное число между нулем и единицей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Следует отметить, что данный метод не обладает криптографической стойкостью, однако входит в большинство современных стандартных библиотек различных компилятор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ример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х</w:t>
      </w:r>
      <w:r w:rsidRPr="008259D0">
        <w:rPr>
          <w:rFonts w:ascii="Times New Roman" w:hAnsi="Times New Roman" w:cs="Times New Roman"/>
          <w:sz w:val="28"/>
          <w:vertAlign w:val="subscript"/>
        </w:rPr>
        <w:t xml:space="preserve">0 </w:t>
      </w:r>
      <w:r w:rsidRPr="008259D0">
        <w:rPr>
          <w:rFonts w:ascii="Times New Roman" w:hAnsi="Times New Roman" w:cs="Times New Roman"/>
          <w:sz w:val="28"/>
        </w:rPr>
        <w:t>= 7(011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а = 5 (010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с = 3 (001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 xml:space="preserve"> = 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</w:rPr>
        <w:t>число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бит в машинном слове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sz w:val="28"/>
          <w:szCs w:val="28"/>
        </w:rPr>
        <w:t xml:space="preserve">Пусть </w:t>
      </w:r>
      <w:r w:rsidRPr="0051394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4, тогда </w:t>
      </w:r>
      <w:r w:rsidRPr="0051394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2</w:t>
      </w:r>
      <w:r w:rsidRPr="00513940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16</w:t>
      </w:r>
    </w:p>
    <w:p w:rsidR="008259D0" w:rsidRPr="00FD4FC4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FD4FC4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FD4FC4">
        <w:rPr>
          <w:rFonts w:ascii="Times New Roman" w:hAnsi="Times New Roman" w:cs="Times New Roman"/>
          <w:sz w:val="28"/>
          <w:szCs w:val="28"/>
        </w:rPr>
        <w:t xml:space="preserve"> = (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FD4FC4">
        <w:rPr>
          <w:rFonts w:ascii="Times New Roman" w:hAnsi="Times New Roman" w:cs="Times New Roman"/>
          <w:i/>
          <w:sz w:val="28"/>
          <w:szCs w:val="28"/>
        </w:rPr>
        <w:t>·</w:t>
      </w: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FD4FC4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FD4FC4">
        <w:rPr>
          <w:rFonts w:ascii="Times New Roman" w:hAnsi="Times New Roman" w:cs="Times New Roman"/>
          <w:sz w:val="28"/>
          <w:szCs w:val="28"/>
        </w:rPr>
        <w:t xml:space="preserve"> = (5·7 + 3)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D4FC4">
        <w:rPr>
          <w:rFonts w:ascii="Times New Roman" w:hAnsi="Times New Roman" w:cs="Times New Roman"/>
          <w:sz w:val="28"/>
          <w:szCs w:val="28"/>
        </w:rPr>
        <w:t xml:space="preserve">16 = 38 (00100110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D4FC4">
        <w:rPr>
          <w:rFonts w:ascii="Times New Roman" w:hAnsi="Times New Roman" w:cs="Times New Roman"/>
          <w:sz w:val="28"/>
          <w:szCs w:val="28"/>
        </w:rPr>
        <w:t>16 = 6 (0110)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  <w:vertAlign w:val="superscript"/>
        </w:rPr>
        <w:t>*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 6 /16 = 0,375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13940">
        <w:rPr>
          <w:rFonts w:ascii="Times New Roman" w:hAnsi="Times New Roman" w:cs="Times New Roman"/>
          <w:i/>
          <w:sz w:val="28"/>
          <w:szCs w:val="28"/>
        </w:rPr>
        <w:t>·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5·6 + 3 = 33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(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13940">
        <w:rPr>
          <w:rFonts w:ascii="Times New Roman" w:hAnsi="Times New Roman" w:cs="Times New Roman"/>
          <w:i/>
          <w:sz w:val="28"/>
          <w:szCs w:val="28"/>
        </w:rPr>
        <w:t>·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(5·6 + 3)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sz w:val="28"/>
          <w:szCs w:val="28"/>
        </w:rPr>
        <w:t xml:space="preserve">16 = 33 (00100001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sz w:val="28"/>
          <w:szCs w:val="28"/>
        </w:rPr>
        <w:t>16 = 1 (0001)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i/>
          <w:sz w:val="28"/>
          <w:szCs w:val="28"/>
          <w:vertAlign w:val="superscript"/>
        </w:rPr>
        <w:t>*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 1 /16 = 0,063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szCs w:val="28"/>
        </w:rPr>
      </w:pPr>
      <w:r w:rsidRPr="00513940">
        <w:rPr>
          <w:rFonts w:ascii="Times New Roman" w:hAnsi="Times New Roman" w:cs="Times New Roman"/>
          <w:b/>
          <w:sz w:val="28"/>
          <w:szCs w:val="28"/>
        </w:rPr>
        <w:t>……………….</w:t>
      </w:r>
    </w:p>
    <w:p w:rsidR="008259D0" w:rsidRPr="008259D0" w:rsidRDefault="008259D0" w:rsidP="00780A8F">
      <w:pPr>
        <w:rPr>
          <w:rFonts w:ascii="Times New Roman" w:eastAsia="TimesNewRomanPSMT" w:hAnsi="Times New Roman" w:cs="Times New Roman"/>
          <w:sz w:val="28"/>
          <w:szCs w:val="28"/>
        </w:rPr>
      </w:pPr>
      <w:r w:rsidRPr="00780A8F">
        <w:rPr>
          <w:rFonts w:ascii="Times New Roman" w:hAnsi="Times New Roman" w:cs="Times New Roman"/>
          <w:b/>
          <w:i/>
          <w:sz w:val="28"/>
        </w:rPr>
        <w:t>Математическое ожидание</w:t>
      </w:r>
      <w:r w:rsidRPr="008259D0">
        <w:rPr>
          <w:rFonts w:ascii="Times New Roman" w:hAnsi="Times New Roman" w:cs="Times New Roman"/>
          <w:sz w:val="28"/>
        </w:rPr>
        <w:t xml:space="preserve"> квазиравномерной случайной величины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m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</m:oMath>
      </m:oMathPara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8259D0">
        <w:rPr>
          <w:rFonts w:ascii="Times New Roman" w:hAnsi="Times New Roman" w:cs="Times New Roman"/>
          <w:sz w:val="28"/>
          <w:szCs w:val="28"/>
        </w:rPr>
        <w:t xml:space="preserve"> элементов массива, 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элемент нашей последовательности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b/>
          <w:sz w:val="28"/>
        </w:rPr>
      </w:pPr>
      <w:r w:rsidRPr="00780A8F">
        <w:rPr>
          <w:rFonts w:ascii="Times New Roman" w:hAnsi="Times New Roman" w:cs="Times New Roman"/>
          <w:b/>
          <w:i/>
          <w:sz w:val="28"/>
        </w:rPr>
        <w:t>Дисперсия квазиравномерной случайной величины -</w:t>
      </w:r>
      <w:r w:rsidRPr="008259D0">
        <w:rPr>
          <w:rFonts w:ascii="Times New Roman" w:hAnsi="Times New Roman" w:cs="Times New Roman"/>
          <w:b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</w:rPr>
        <w:t>мера разброса случайной величины, т.е. её отклонение от математического ожидания.</w:t>
      </w:r>
      <w:r w:rsidRPr="008259D0">
        <w:rPr>
          <w:rFonts w:ascii="Times New Roman" w:hAnsi="Times New Roman" w:cs="Times New Roman"/>
          <w:b/>
          <w:sz w:val="28"/>
        </w:rPr>
        <w:t xml:space="preserve"> 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</m:oMath>
      </m:oMathPara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8259D0">
        <w:rPr>
          <w:rFonts w:ascii="Times New Roman" w:hAnsi="Times New Roman" w:cs="Times New Roman"/>
          <w:sz w:val="28"/>
          <w:szCs w:val="28"/>
        </w:rPr>
        <w:t xml:space="preserve"> элементов массива, </w:t>
      </w:r>
      <m:oMath>
        <m:r>
          <w:rPr>
            <w:rFonts w:ascii="Cambria Math" w:hAnsi="Cambria Math" w:cs="Times New Roman"/>
            <w:sz w:val="28"/>
            <w:szCs w:val="28"/>
          </w:rPr>
          <m:t>m</m:t>
        </m:r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математическое ожидание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элемент нашей последовательности.</w:t>
      </w:r>
    </w:p>
    <w:p w:rsidR="008259D0" w:rsidRPr="008259D0" w:rsidRDefault="008259D0" w:rsidP="008259D0">
      <w:pPr>
        <w:ind w:left="360"/>
        <w:rPr>
          <w:rFonts w:ascii="Times New Roman" w:hAnsi="Times New Roman" w:cs="Times New Roman"/>
        </w:rPr>
      </w:pPr>
    </w:p>
    <w:p w:rsidR="008259D0" w:rsidRPr="008259D0" w:rsidRDefault="008259D0" w:rsidP="008259D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</w:rPr>
        <w:t xml:space="preserve">СКО квазиравномерной случайной величины - </w:t>
      </w:r>
      <w:r w:rsidRPr="008259D0">
        <w:rPr>
          <w:rFonts w:ascii="Times New Roman" w:hAnsi="Times New Roman" w:cs="Times New Roman"/>
          <w:sz w:val="28"/>
          <w:szCs w:val="28"/>
        </w:rPr>
        <w:t xml:space="preserve"> показатель рассеивания значений случайной величины относительно её математического ожидания.</w:t>
      </w:r>
    </w:p>
    <w:p w:rsidR="008259D0" w:rsidRPr="008259D0" w:rsidRDefault="008259D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σ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</m:rad>
        </m:oMath>
      </m:oMathPara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Эффективность  статистического  моделирования  систем  на  ЭВМ  и достоверность  получаемых  результатов  существенным  образом  зависят  от качества  исходных (базовых) последовательностей  псевдослучайных  чисел, которые  являются  основой  для  получения  стохастических  воздействий  на элементы  моделируемой  системы.</w:t>
      </w:r>
    </w:p>
    <w:p w:rsidR="008259D0" w:rsidRPr="00513940" w:rsidRDefault="008259D0" w:rsidP="008259D0">
      <w:pPr>
        <w:rPr>
          <w:rFonts w:ascii="Times New Roman" w:hAnsi="Times New Roman" w:cs="Times New Roman"/>
          <w:sz w:val="16"/>
          <w:szCs w:val="16"/>
        </w:rPr>
      </w:pPr>
    </w:p>
    <w:p w:rsidR="008259D0" w:rsidRPr="00780A8F" w:rsidRDefault="008259D0" w:rsidP="008259D0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780A8F">
        <w:rPr>
          <w:rFonts w:ascii="Times New Roman" w:hAnsi="Times New Roman" w:cs="Times New Roman"/>
          <w:b/>
          <w:i/>
          <w:sz w:val="28"/>
          <w:szCs w:val="28"/>
        </w:rPr>
        <w:t>Проверка качества последовательностей РРСЧ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1) Проверка равномерн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2) Проверка стохастичн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3) Проверка независим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Проверка равномерности последовательностей псевдослучайных квазиравномерно распределенных чисел {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>} может быть выполнена по гистограмме или с использованием косвенных признаков.</w:t>
      </w:r>
    </w:p>
    <w:p w:rsidR="0011067C" w:rsidRPr="00513940" w:rsidRDefault="0011067C" w:rsidP="008259D0">
      <w:pPr>
        <w:rPr>
          <w:rFonts w:ascii="Times New Roman" w:hAnsi="Times New Roman" w:cs="Times New Roman"/>
          <w:sz w:val="16"/>
          <w:szCs w:val="16"/>
          <w:u w:val="single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  <w:u w:val="single"/>
        </w:rPr>
      </w:pPr>
      <w:r w:rsidRPr="008259D0">
        <w:rPr>
          <w:rFonts w:ascii="Times New Roman" w:hAnsi="Times New Roman" w:cs="Times New Roman"/>
          <w:sz w:val="28"/>
          <w:szCs w:val="28"/>
          <w:u w:val="single"/>
        </w:rPr>
        <w:t>а) Проверка по гистограмме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 xml:space="preserve">Суть  проверки  по  гистограмме  сводится  к  следующему. Выдвигается гипотеза  о равномерности  распределения 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чиел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  в  интервале  (0 1). Затем интервал  (0 1)  разбивается  на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m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  равных  частей. При  генерации последовательности РРСЧ подсчитывается количество попаданий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N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 в каждый из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m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подинтервалов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>. Вычисляется  относительная  частота  попадания случайных чисел последовательности {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} в каждый из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подинтервалов</w:t>
      </w:r>
      <w:proofErr w:type="spellEnd"/>
    </w:p>
    <w:p w:rsidR="008259D0" w:rsidRPr="008259D0" w:rsidRDefault="008259D0" w:rsidP="00513940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8259D0">
        <w:rPr>
          <w:rFonts w:ascii="Times New Roman" w:hAnsi="Times New Roman" w:cs="Times New Roman"/>
          <w:sz w:val="28"/>
          <w:szCs w:val="28"/>
        </w:rPr>
        <w:t>C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259D0">
        <w:rPr>
          <w:rFonts w:ascii="Times New Roman" w:hAnsi="Times New Roman" w:cs="Times New Roman"/>
          <w:sz w:val="28"/>
          <w:szCs w:val="28"/>
        </w:rPr>
        <w:t>=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N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>/N,</w:t>
      </w:r>
    </w:p>
    <w:p w:rsidR="0051394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где N − общее количество чисел в последовательности {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>}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 xml:space="preserve">Очевидно, что  при  равномерности  последовательности  чисел, частоты должны  быть  близкими  при  достаточно  больших 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к  теоретической вероятности попадания в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подинтервалы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>, равной 1/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>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Оценка  степени  приближения, т. е. равномерности  последовательности{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}, может быть проведена с использованием критериев согласия. На практике обычно принимается 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m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 = 20÷50, 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= (10</w:t>
      </w:r>
      <w:r w:rsidRPr="008259D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  <w:szCs w:val="28"/>
        </w:rPr>
        <w:t>÷10</w:t>
      </w:r>
      <w:r w:rsidRPr="008259D0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8259D0">
        <w:rPr>
          <w:rFonts w:ascii="Times New Roman" w:hAnsi="Times New Roman" w:cs="Times New Roman"/>
          <w:sz w:val="28"/>
          <w:szCs w:val="28"/>
        </w:rPr>
        <w:t>)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>.</w:t>
      </w:r>
    </w:p>
    <w:p w:rsidR="008259D0" w:rsidRPr="008259D0" w:rsidRDefault="008259D0" w:rsidP="0011067C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81275" cy="1907518"/>
            <wp:effectExtent l="19050" t="0" r="9525" b="0"/>
            <wp:docPr id="96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 t="64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9075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940" w:rsidRPr="00513940" w:rsidRDefault="00513940" w:rsidP="008259D0">
      <w:pPr>
        <w:rPr>
          <w:rFonts w:ascii="Times New Roman" w:hAnsi="Times New Roman" w:cs="Times New Roman"/>
          <w:sz w:val="20"/>
          <w:szCs w:val="20"/>
          <w:u w:val="single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  <w:u w:val="single"/>
        </w:rPr>
      </w:pPr>
      <w:r w:rsidRPr="008259D0">
        <w:rPr>
          <w:rFonts w:ascii="Times New Roman" w:hAnsi="Times New Roman" w:cs="Times New Roman"/>
          <w:sz w:val="28"/>
          <w:szCs w:val="28"/>
          <w:u w:val="single"/>
        </w:rPr>
        <w:t>б) Проверка по косвенным признакам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Вся последовательность {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>} разбивается на пары чисел:</w:t>
      </w:r>
    </w:p>
    <w:p w:rsidR="008259D0" w:rsidRPr="00E5581B" w:rsidRDefault="008259D0" w:rsidP="008259D0">
      <w:pPr>
        <w:rPr>
          <w:rFonts w:ascii="Times New Roman" w:hAnsi="Times New Roman" w:cs="Times New Roman"/>
          <w:sz w:val="28"/>
          <w:szCs w:val="28"/>
          <w:lang w:val="it-IT"/>
        </w:rPr>
      </w:pPr>
      <w:r w:rsidRPr="008259D0">
        <w:rPr>
          <w:rFonts w:ascii="Times New Roman" w:hAnsi="Times New Roman" w:cs="Times New Roman"/>
          <w:sz w:val="28"/>
          <w:szCs w:val="28"/>
        </w:rPr>
        <w:t xml:space="preserve"> 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3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4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... 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i-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i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... 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N-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N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Затем подсчитывают число пар K, для которых выполняется условие:</w:t>
      </w:r>
    </w:p>
    <w:p w:rsidR="008259D0" w:rsidRPr="008259D0" w:rsidRDefault="0051394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position w:val="-12"/>
          <w:sz w:val="28"/>
          <w:szCs w:val="28"/>
        </w:rPr>
        <w:object w:dxaOrig="960" w:dyaOrig="380">
          <v:shape id="_x0000_i1086" type="#_x0000_t75" style="width:56.35pt;height:22.55pt" o:ole="">
            <v:imagedata r:id="rId121" o:title=""/>
          </v:shape>
          <o:OLEObject Type="Embed" ProgID="Equation.DSMT4" ShapeID="_x0000_i1086" DrawAspect="Content" ObjectID="_1535566940" r:id="rId122"/>
        </w:object>
      </w:r>
      <w:r w:rsidR="008259D0" w:rsidRPr="008259D0">
        <w:rPr>
          <w:rFonts w:ascii="Times New Roman" w:hAnsi="Times New Roman" w:cs="Times New Roman"/>
          <w:sz w:val="28"/>
          <w:szCs w:val="28"/>
        </w:rPr>
        <w:t>&lt;1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Геометрически  это  означает, что  точка  с  координатами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 расположена  внутри  четверти  круга  радиуса R=1, вписанного  в  единичный квадрат.</w:t>
      </w:r>
    </w:p>
    <w:p w:rsidR="008259D0" w:rsidRPr="008259D0" w:rsidRDefault="008259D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009775" cy="1466850"/>
            <wp:effectExtent l="19050" t="0" r="9525" b="0"/>
            <wp:docPr id="98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В  общем  случае  точка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 всегда  попадет  внутрь  единичного квадрата. Тогда  теоретическая  вероятность  попадания этой  точки в  четверть круга  равна  отношению  площади  четверти  круга  к  площади  единичного квадрата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P = S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1/4 круга</w:t>
      </w:r>
      <w:r w:rsidRPr="008259D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S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квадрата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 xml:space="preserve"> = π/4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Если  числа  последовательности {</w:t>
      </w:r>
      <w:proofErr w:type="spellStart"/>
      <w:r w:rsidRPr="008259D0">
        <w:rPr>
          <w:rFonts w:ascii="Times New Roman" w:hAnsi="Times New Roman" w:cs="Times New Roman"/>
          <w:sz w:val="28"/>
          <w:szCs w:val="28"/>
        </w:rPr>
        <w:t>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259D0">
        <w:rPr>
          <w:rFonts w:ascii="Times New Roman" w:hAnsi="Times New Roman" w:cs="Times New Roman"/>
          <w:sz w:val="28"/>
          <w:szCs w:val="28"/>
        </w:rPr>
        <w:t>} равномерны, то  в  силу  закона больших  чисел  теории  вероятностей  при  больших N  относительная  частота попадания точки в единичный квадрат, равная отношению числа K пар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, для  которых проверочное условие выполнилось к общему числу N/2 пар последовательности должна сходиться к Р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position w:val="-24"/>
          <w:sz w:val="28"/>
          <w:szCs w:val="28"/>
        </w:rPr>
        <w:object w:dxaOrig="980" w:dyaOrig="620">
          <v:shape id="_x0000_i1087" type="#_x0000_t75" style="width:48.85pt;height:31.3pt" o:ole="">
            <v:imagedata r:id="rId124" o:title=""/>
          </v:shape>
          <o:OLEObject Type="Embed" ProgID="Equation.DSMT4" ShapeID="_x0000_i1087" DrawAspect="Content" ObjectID="_1535566941" r:id="rId125"/>
        </w:objec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780A8F" w:rsidRDefault="00780A8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780A8F">
        <w:rPr>
          <w:rFonts w:ascii="Times New Roman" w:hAnsi="Times New Roman" w:cs="Times New Roman"/>
          <w:b/>
          <w:sz w:val="28"/>
          <w:u w:val="single"/>
          <w:lang w:val="en-US"/>
        </w:rPr>
        <w:t>II</w:t>
      </w:r>
      <w:proofErr w:type="gramStart"/>
      <w:r w:rsidRPr="00780A8F">
        <w:rPr>
          <w:rFonts w:ascii="Times New Roman" w:hAnsi="Times New Roman" w:cs="Times New Roman"/>
          <w:b/>
          <w:sz w:val="28"/>
          <w:u w:val="single"/>
        </w:rPr>
        <w:t xml:space="preserve">.  </w:t>
      </w:r>
      <w:r w:rsidR="008259D0" w:rsidRPr="00780A8F">
        <w:rPr>
          <w:rFonts w:ascii="Times New Roman" w:hAnsi="Times New Roman" w:cs="Times New Roman"/>
          <w:b/>
          <w:sz w:val="28"/>
          <w:u w:val="single"/>
        </w:rPr>
        <w:t>Формирование</w:t>
      </w:r>
      <w:proofErr w:type="gramEnd"/>
      <w:r w:rsidR="008259D0" w:rsidRPr="00780A8F">
        <w:rPr>
          <w:rFonts w:ascii="Times New Roman" w:hAnsi="Times New Roman" w:cs="Times New Roman"/>
          <w:b/>
          <w:sz w:val="28"/>
          <w:u w:val="single"/>
        </w:rPr>
        <w:t xml:space="preserve"> случайных чисел с заданным распределением</w:t>
      </w:r>
    </w:p>
    <w:p w:rsidR="008259D0" w:rsidRPr="0001341F" w:rsidRDefault="008259D0" w:rsidP="008259D0">
      <w:pPr>
        <w:pStyle w:val="a9"/>
        <w:widowControl w:val="0"/>
        <w:spacing w:before="100" w:after="100"/>
        <w:jc w:val="both"/>
      </w:pPr>
    </w:p>
    <w:p w:rsidR="008259D0" w:rsidRPr="00780A8F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  <w:u w:val="single"/>
        </w:rPr>
      </w:pPr>
      <w:r w:rsidRPr="00780A8F">
        <w:rPr>
          <w:rFonts w:ascii="Times New Roman" w:hAnsi="Times New Roman" w:cs="Times New Roman"/>
          <w:sz w:val="28"/>
          <w:u w:val="single"/>
        </w:rPr>
        <w:t>Основные процедуры формирования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780A8F">
        <w:rPr>
          <w:rFonts w:ascii="Times New Roman" w:hAnsi="Times New Roman" w:cs="Times New Roman"/>
          <w:sz w:val="28"/>
        </w:rPr>
        <w:t xml:space="preserve">Случайные числа с заданным распределением, как правило, формируются в результате преобразования последовательность РРСЧ, принимающих значения из диапазона от 0 до 1. </w:t>
      </w:r>
    </w:p>
    <w:p w:rsidR="008259D0" w:rsidRPr="0001341F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sz w:val="28"/>
        </w:rPr>
      </w:pPr>
      <w:r w:rsidRPr="0001341F">
        <w:rPr>
          <w:rFonts w:ascii="Times New Roman" w:hAnsi="Times New Roman" w:cs="Times New Roman"/>
          <w:sz w:val="28"/>
        </w:rPr>
        <w:t>Методы, позволяющие имитировать непрерывные и дискретные вероятностные распределения:</w:t>
      </w:r>
    </w:p>
    <w:p w:rsidR="008259D0" w:rsidRPr="0001341F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01341F">
        <w:rPr>
          <w:rFonts w:ascii="Times New Roman" w:hAnsi="Times New Roman" w:cs="Times New Roman"/>
          <w:color w:val="FF0000"/>
          <w:sz w:val="28"/>
        </w:rPr>
        <w:t>– метод обратных функций,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jc w:val="center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i/>
          <w:noProof/>
          <w:color w:val="FF0000"/>
          <w:sz w:val="40"/>
          <w:szCs w:val="40"/>
          <w:lang w:eastAsia="ru-RU"/>
        </w:rPr>
        <w:drawing>
          <wp:inline distT="0" distB="0" distL="0" distR="0">
            <wp:extent cx="1476375" cy="457200"/>
            <wp:effectExtent l="19050" t="0" r="9525" b="0"/>
            <wp:docPr id="199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1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 l="42265" t="45035" r="41661" b="485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color w:val="FF0000"/>
          <w:sz w:val="28"/>
        </w:rPr>
        <w:t xml:space="preserve">– метод исключения, 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color w:val="FF0000"/>
          <w:sz w:val="28"/>
        </w:rPr>
        <w:t xml:space="preserve">– метод композиции 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– и т.д. </w:t>
      </w:r>
    </w:p>
    <w:p w:rsid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Рассмотрим содержание двух наиболее распространенных на практике процедур.</w:t>
      </w:r>
    </w:p>
    <w:p w:rsidR="00780A8F" w:rsidRPr="008259D0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  <w:r w:rsidRPr="008259D0">
        <w:rPr>
          <w:rFonts w:ascii="Times New Roman" w:hAnsi="Times New Roman" w:cs="Times New Roman"/>
          <w:b/>
          <w:i/>
          <w:sz w:val="28"/>
          <w:u w:val="single"/>
        </w:rPr>
        <w:t>1. Для непрерывных распределений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b/>
          <w:i/>
          <w:color w:val="FF0000"/>
          <w:sz w:val="28"/>
        </w:rPr>
        <w:t>Реализуется метод обратных функций</w:t>
      </w:r>
      <w:r w:rsidRPr="008259D0">
        <w:rPr>
          <w:rFonts w:ascii="Times New Roman" w:hAnsi="Times New Roman" w:cs="Times New Roman"/>
          <w:color w:val="FF0000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Имитации подлежит непрерывная случайная величи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, которая описывается плотностью распределения. Плотность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) связана с функцией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) соотношением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  <w:lang w:val="en-US"/>
        </w:rPr>
        <w:object w:dxaOrig="1740" w:dyaOrig="740">
          <v:shape id="_x0000_i1088" type="#_x0000_t75" style="width:103.95pt;height:44.45pt" o:ole="" fillcolor="window">
            <v:imagedata r:id="rId127" o:title=""/>
          </v:shape>
          <o:OLEObject Type="Embed" ProgID="Equation.DSMT4" ShapeID="_x0000_i1088" DrawAspect="Content" ObjectID="_1535566942" r:id="rId128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Требуется разработать машинный алгоритм. Для этого последовательно выполняются следующие операци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1. Осуществляется переход от плотности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) к функции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) на основе соотношения:</w:t>
      </w:r>
    </w:p>
    <w:p w:rsidR="008259D0" w:rsidRPr="008259D0" w:rsidRDefault="00780A8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  <w:lang w:val="en-US"/>
        </w:rPr>
        <w:object w:dxaOrig="1740" w:dyaOrig="740">
          <v:shape id="_x0000_i1089" type="#_x0000_t75" style="width:97.05pt;height:40.7pt" o:ole="" fillcolor="window">
            <v:imagedata r:id="rId127" o:title=""/>
          </v:shape>
          <o:OLEObject Type="Embed" ProgID="Equation.DSMT4" ShapeID="_x0000_i1089" DrawAspect="Content" ObjectID="_1535566943" r:id="rId129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 Составляется исходное уравнение.</w:t>
      </w:r>
    </w:p>
    <w:p w:rsidR="008259D0" w:rsidRPr="00780A8F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  <w:szCs w:val="36"/>
        </w:rPr>
      </w:pPr>
      <w:r w:rsidRPr="00780A8F">
        <w:rPr>
          <w:rStyle w:val="var"/>
          <w:rFonts w:ascii="Times New Roman" w:hAnsi="Times New Roman"/>
          <w:sz w:val="28"/>
          <w:szCs w:val="36"/>
        </w:rPr>
        <w:t>F (</w:t>
      </w:r>
      <w:proofErr w:type="spellStart"/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x</w:t>
      </w:r>
      <w:proofErr w:type="spellEnd"/>
      <w:r w:rsidRPr="00780A8F">
        <w:rPr>
          <w:rStyle w:val="var"/>
          <w:rFonts w:ascii="Times New Roman" w:hAnsi="Times New Roman"/>
          <w:sz w:val="28"/>
          <w:szCs w:val="36"/>
        </w:rPr>
        <w:t xml:space="preserve">) = </w:t>
      </w:r>
      <w:proofErr w:type="spellStart"/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r</w:t>
      </w:r>
      <w:proofErr w:type="spellEnd"/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32"/>
          <w:szCs w:val="32"/>
        </w:rPr>
      </w:pPr>
      <w:proofErr w:type="spellStart"/>
      <w:r w:rsidRPr="008259D0">
        <w:rPr>
          <w:rStyle w:val="var"/>
          <w:rFonts w:ascii="Times New Roman" w:hAnsi="Times New Roman"/>
          <w:i/>
          <w:iCs/>
          <w:sz w:val="32"/>
          <w:szCs w:val="32"/>
        </w:rPr>
        <w:t>r</w:t>
      </w:r>
      <w:proofErr w:type="spellEnd"/>
      <w:r w:rsidRPr="008259D0">
        <w:rPr>
          <w:rFonts w:ascii="Times New Roman" w:hAnsi="Times New Roman" w:cs="Times New Roman"/>
          <w:sz w:val="32"/>
          <w:szCs w:val="32"/>
        </w:rPr>
        <w:t xml:space="preserve"> — число, генерируемое </w:t>
      </w:r>
      <w:proofErr w:type="spellStart"/>
      <w:r w:rsidRPr="008259D0">
        <w:rPr>
          <w:rFonts w:ascii="Times New Roman" w:hAnsi="Times New Roman" w:cs="Times New Roman"/>
          <w:sz w:val="32"/>
          <w:szCs w:val="32"/>
        </w:rPr>
        <w:t>ГСЧ</w:t>
      </w:r>
      <w:r w:rsidRPr="008259D0">
        <w:rPr>
          <w:rFonts w:ascii="Times New Roman" w:hAnsi="Times New Roman" w:cs="Times New Roman"/>
          <w:sz w:val="32"/>
          <w:szCs w:val="32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32"/>
          <w:szCs w:val="32"/>
        </w:rPr>
        <w:t xml:space="preserve"> в интервале от 0 до 1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3. Данное уравнение решается относительно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proofErr w:type="spellStart"/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x</w:t>
      </w:r>
      <w:proofErr w:type="spellEnd"/>
      <w:r w:rsidRPr="00780A8F">
        <w:rPr>
          <w:rStyle w:val="var"/>
          <w:rFonts w:ascii="Times New Roman" w:hAnsi="Times New Roman"/>
          <w:sz w:val="28"/>
          <w:szCs w:val="36"/>
        </w:rPr>
        <w:t> = F</w:t>
      </w:r>
      <w:r w:rsidRPr="00780A8F">
        <w:rPr>
          <w:rStyle w:val="var"/>
          <w:rFonts w:ascii="Times New Roman" w:hAnsi="Times New Roman"/>
          <w:sz w:val="28"/>
          <w:szCs w:val="36"/>
          <w:vertAlign w:val="superscript"/>
        </w:rPr>
        <w:t>–1</w:t>
      </w:r>
      <w:r w:rsidRPr="00780A8F">
        <w:rPr>
          <w:rStyle w:val="var"/>
          <w:rFonts w:ascii="Times New Roman" w:hAnsi="Times New Roman"/>
          <w:sz w:val="28"/>
          <w:szCs w:val="36"/>
        </w:rPr>
        <w:t>(</w:t>
      </w:r>
      <w:proofErr w:type="spellStart"/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r</w:t>
      </w:r>
      <w:proofErr w:type="spellEnd"/>
      <w:r w:rsidRPr="00780A8F">
        <w:rPr>
          <w:rStyle w:val="var"/>
          <w:rFonts w:ascii="Times New Roman" w:hAnsi="Times New Roman"/>
          <w:sz w:val="28"/>
          <w:szCs w:val="36"/>
        </w:rPr>
        <w:t xml:space="preserve">)  </w:t>
      </w:r>
      <w:r w:rsidRPr="00780A8F">
        <w:rPr>
          <w:rFonts w:ascii="Times New Roman" w:hAnsi="Times New Roman" w:cs="Times New Roman"/>
          <w:sz w:val="28"/>
          <w:szCs w:val="36"/>
        </w:rPr>
        <w:t>-</w:t>
      </w:r>
      <w:r w:rsidRPr="00780A8F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>искомый машинный алгоритм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proofErr w:type="spellStart"/>
      <w:r w:rsidRPr="008259D0">
        <w:rPr>
          <w:rFonts w:ascii="Times New Roman" w:hAnsi="Times New Roman" w:cs="Times New Roman"/>
          <w:i/>
        </w:rPr>
        <w:t>x</w:t>
      </w:r>
      <w:proofErr w:type="spellEnd"/>
      <w:r w:rsidRPr="008259D0">
        <w:rPr>
          <w:rFonts w:ascii="Times New Roman" w:hAnsi="Times New Roman" w:cs="Times New Roman"/>
        </w:rPr>
        <w:t xml:space="preserve"> – генерируемая в итоге случайная величина с заданным распределением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Style w:val="var"/>
          <w:rFonts w:ascii="Times New Roman" w:hAnsi="Times New Roman"/>
        </w:rPr>
        <w:t>F</w:t>
      </w:r>
      <w:r w:rsidRPr="008259D0">
        <w:rPr>
          <w:rStyle w:val="var"/>
          <w:rFonts w:ascii="Times New Roman" w:hAnsi="Times New Roman"/>
          <w:vertAlign w:val="superscript"/>
        </w:rPr>
        <w:t>–1</w:t>
      </w:r>
      <w:r w:rsidRPr="008259D0">
        <w:rPr>
          <w:rStyle w:val="var"/>
          <w:rFonts w:ascii="Times New Roman" w:hAnsi="Times New Roman"/>
        </w:rPr>
        <w:t xml:space="preserve">() </w:t>
      </w:r>
      <w:r w:rsidRPr="008259D0">
        <w:rPr>
          <w:rFonts w:ascii="Times New Roman" w:hAnsi="Times New Roman" w:cs="Times New Roman"/>
        </w:rPr>
        <w:t>- функция, обратная по отношению к функции</w:t>
      </w:r>
      <w:r w:rsidRPr="008259D0">
        <w:rPr>
          <w:rStyle w:val="var"/>
          <w:rFonts w:ascii="Times New Roman" w:hAnsi="Times New Roman"/>
        </w:rPr>
        <w:t xml:space="preserve"> F()</w:t>
      </w:r>
      <w:r w:rsidRPr="008259D0">
        <w:rPr>
          <w:rFonts w:ascii="Times New Roman" w:hAnsi="Times New Roman" w:cs="Times New Roman"/>
        </w:rPr>
        <w:t>.</w:t>
      </w:r>
    </w:p>
    <w:p w:rsidR="0001341F" w:rsidRDefault="0001341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  <w:r w:rsidRPr="008259D0">
        <w:rPr>
          <w:rFonts w:ascii="Times New Roman" w:hAnsi="Times New Roman" w:cs="Times New Roman"/>
          <w:b/>
          <w:i/>
          <w:sz w:val="28"/>
          <w:u w:val="single"/>
        </w:rPr>
        <w:t>2. Для дискретных распределений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i/>
          <w:sz w:val="28"/>
        </w:rPr>
      </w:pPr>
      <w:r w:rsidRPr="008259D0">
        <w:rPr>
          <w:rFonts w:ascii="Times New Roman" w:hAnsi="Times New Roman" w:cs="Times New Roman"/>
          <w:b/>
          <w:i/>
          <w:sz w:val="28"/>
        </w:rPr>
        <w:t>Реализуется метод обратных функци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Имитации подлежит дискретная случайная величи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090" type="#_x0000_t75" style="width:14.4pt;height:12.5pt" o:ole="" fillcolor="window">
            <v:imagedata r:id="rId130" o:title=""/>
          </v:shape>
          <o:OLEObject Type="Embed" ProgID="Equation.DSMT4" ShapeID="_x0000_i1090" DrawAspect="Content" ObjectID="_1535566944" r:id="rId131"/>
        </w:object>
      </w:r>
      <w:r w:rsidRPr="008259D0">
        <w:rPr>
          <w:rFonts w:ascii="Times New Roman" w:hAnsi="Times New Roman" w:cs="Times New Roman"/>
          <w:sz w:val="28"/>
        </w:rPr>
        <w:t>, которая описывается рядом распредел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907"/>
        <w:gridCol w:w="907"/>
        <w:gridCol w:w="907"/>
        <w:gridCol w:w="907"/>
        <w:gridCol w:w="907"/>
      </w:tblGrid>
      <w:tr w:rsidR="008259D0" w:rsidRPr="00780A8F" w:rsidTr="0001341F">
        <w:trPr>
          <w:jc w:val="center"/>
        </w:trPr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i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</w:rPr>
              <w:t>…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proofErr w:type="spellStart"/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n</w:t>
            </w:r>
            <w:proofErr w:type="spellEnd"/>
          </w:p>
        </w:tc>
      </w:tr>
      <w:tr w:rsidR="008259D0" w:rsidRPr="00780A8F" w:rsidTr="0001341F">
        <w:trPr>
          <w:jc w:val="center"/>
        </w:trPr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i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</w:rPr>
              <w:t>…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proofErr w:type="spellStart"/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28"/>
          <w:sz w:val="28"/>
          <w:lang w:val="en-US"/>
        </w:rPr>
        <w:object w:dxaOrig="960" w:dyaOrig="680">
          <v:shape id="_x0000_i1091" type="#_x0000_t75" style="width:57.6pt;height:40.7pt" o:ole="" fillcolor="window">
            <v:imagedata r:id="rId132" o:title=""/>
          </v:shape>
          <o:OLEObject Type="Embed" ProgID="Equation.DSMT4" ShapeID="_x0000_i1091" DrawAspect="Content" ObjectID="_1535566945" r:id="rId133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Для имитации значения дискретной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используется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 на интервале [0,1]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Очевидно, что в этом случае 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</w:rPr>
        <w:t xml:space="preserve">0 ≤ </w:t>
      </w:r>
      <w:proofErr w:type="spellStart"/>
      <w:r w:rsidRPr="00780A8F">
        <w:rPr>
          <w:rFonts w:ascii="Times New Roman" w:hAnsi="Times New Roman" w:cs="Times New Roman"/>
          <w:i/>
          <w:sz w:val="24"/>
        </w:rPr>
        <w:t>r</w:t>
      </w:r>
      <w:proofErr w:type="spellEnd"/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≤ </w:t>
      </w:r>
      <w:proofErr w:type="spellStart"/>
      <w:r w:rsidRPr="00780A8F">
        <w:rPr>
          <w:rFonts w:ascii="Times New Roman" w:hAnsi="Times New Roman" w:cs="Times New Roman"/>
          <w:i/>
          <w:sz w:val="24"/>
        </w:rPr>
        <w:t>r</w:t>
      </w:r>
      <w:proofErr w:type="spellEnd"/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 xml:space="preserve">1 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≤ </w:t>
      </w:r>
      <w:proofErr w:type="spellStart"/>
      <w:r w:rsidRPr="00780A8F">
        <w:rPr>
          <w:rFonts w:ascii="Times New Roman" w:hAnsi="Times New Roman" w:cs="Times New Roman"/>
          <w:i/>
          <w:sz w:val="24"/>
        </w:rPr>
        <w:t>r</w:t>
      </w:r>
      <w:proofErr w:type="spellEnd"/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 xml:space="preserve">1 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3</w:t>
      </w:r>
      <w:r w:rsidRPr="00780A8F">
        <w:rPr>
          <w:rFonts w:ascii="Times New Roman" w:hAnsi="Times New Roman" w:cs="Times New Roman"/>
          <w:sz w:val="24"/>
        </w:rPr>
        <w:t xml:space="preserve">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3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. . .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...+ </w:t>
      </w:r>
      <w:proofErr w:type="spell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proofErr w:type="spellEnd"/>
      <w:r w:rsidRPr="00780A8F">
        <w:rPr>
          <w:rFonts w:ascii="Times New Roman" w:hAnsi="Times New Roman" w:cs="Times New Roman"/>
          <w:sz w:val="24"/>
          <w:vertAlign w:val="subscript"/>
        </w:rPr>
        <w:t>-1</w:t>
      </w:r>
      <w:r w:rsidRPr="00780A8F">
        <w:rPr>
          <w:rFonts w:ascii="Times New Roman" w:hAnsi="Times New Roman" w:cs="Times New Roman"/>
          <w:sz w:val="24"/>
        </w:rPr>
        <w:t xml:space="preserve">  ≤ </w:t>
      </w:r>
      <w:proofErr w:type="spellStart"/>
      <w:r w:rsidRPr="00780A8F">
        <w:rPr>
          <w:rFonts w:ascii="Times New Roman" w:hAnsi="Times New Roman" w:cs="Times New Roman"/>
          <w:i/>
          <w:sz w:val="24"/>
        </w:rPr>
        <w:t>r</w:t>
      </w:r>
      <w:proofErr w:type="spellEnd"/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...+ </w:t>
      </w:r>
      <w:proofErr w:type="spell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proofErr w:type="spellEnd"/>
      <w:r w:rsidRPr="00780A8F">
        <w:rPr>
          <w:rFonts w:ascii="Times New Roman" w:hAnsi="Times New Roman" w:cs="Times New Roman"/>
          <w:sz w:val="24"/>
        </w:rPr>
        <w:t xml:space="preserve"> ) = </w:t>
      </w:r>
      <w:proofErr w:type="spell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proofErr w:type="spellEnd"/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Машинный алгоритм, имитирующий значение дискретной случайной величины</w:t>
      </w:r>
      <w:r w:rsidRPr="008259D0">
        <w:rPr>
          <w:rFonts w:ascii="Times New Roman" w:hAnsi="Times New Roman" w:cs="Times New Roman"/>
          <w:i/>
          <w:sz w:val="28"/>
        </w:rPr>
        <w:t xml:space="preserve">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: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1. Берется случайное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i/>
          <w:sz w:val="28"/>
        </w:rPr>
        <w:t xml:space="preserve"> </w:t>
      </w:r>
      <w:proofErr w:type="spellStart"/>
      <w:r w:rsidRPr="008259D0">
        <w:rPr>
          <w:rFonts w:ascii="Times New Roman" w:hAnsi="Times New Roman" w:cs="Times New Roman"/>
          <w:i/>
          <w:sz w:val="28"/>
        </w:rPr>
        <w:t>r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 Проверяется логическое условие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  <w:lang w:val="en-US"/>
        </w:rPr>
        <w:object w:dxaOrig="1620" w:dyaOrig="680">
          <v:shape id="_x0000_i1092" type="#_x0000_t75" style="width:81.4pt;height:33.2pt" o:ole="" fillcolor="window">
            <v:imagedata r:id="rId134" o:title=""/>
          </v:shape>
          <o:OLEObject Type="Embed" ProgID="Equation.DSMT4" ShapeID="_x0000_i1092" DrawAspect="Content" ObjectID="_1535566946" r:id="rId13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sz w:val="28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принимает целочисленные значения, возрастающие от 1 до </w:t>
      </w:r>
      <w:r w:rsidRPr="008259D0">
        <w:rPr>
          <w:rFonts w:ascii="Times New Roman" w:hAnsi="Times New Roman" w:cs="Times New Roman"/>
          <w:sz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>.</w:t>
      </w:r>
    </w:p>
    <w:p w:rsidR="00780A8F" w:rsidRDefault="008259D0" w:rsidP="00780A8F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3. При некотором </w:t>
      </w:r>
      <w:r w:rsidRPr="008259D0">
        <w:rPr>
          <w:rFonts w:ascii="Times New Roman" w:hAnsi="Times New Roman" w:cs="Times New Roman"/>
          <w:sz w:val="28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условие начинает выполняться. Это определяет имитируемое значение </w:t>
      </w:r>
      <w:proofErr w:type="spellStart"/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k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- дискретной случайной величины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.</w:t>
      </w:r>
      <w:r w:rsidR="00780A8F">
        <w:rPr>
          <w:rFonts w:ascii="Times New Roman" w:hAnsi="Times New Roman" w:cs="Times New Roman"/>
          <w:sz w:val="28"/>
        </w:rPr>
        <w:t xml:space="preserve"> </w:t>
      </w:r>
      <w:r w:rsidR="00780A8F">
        <w:rPr>
          <w:rFonts w:ascii="Times New Roman" w:hAnsi="Times New Roman" w:cs="Times New Roman"/>
          <w:sz w:val="28"/>
        </w:rPr>
        <w:br w:type="page"/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1. Имитация равномер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вномерное распределение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093" type="#_x0000_t75" style="width:14.4pt;height:12.5pt" o:ole="" fillcolor="window">
            <v:imagedata r:id="rId130" o:title=""/>
          </v:shape>
          <o:OLEObject Type="Embed" ProgID="Equation.DSMT4" ShapeID="_x0000_i1093" DrawAspect="Content" ObjectID="_1535566947" r:id="rId136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 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46"/>
          <w:sz w:val="28"/>
          <w:lang w:val="en-US"/>
        </w:rPr>
        <w:object w:dxaOrig="3100" w:dyaOrig="1040">
          <v:shape id="_x0000_i1094" type="#_x0000_t75" style="width:144.65pt;height:47.6pt" o:ole="" fillcolor="window">
            <v:imagedata r:id="rId137" o:title=""/>
          </v:shape>
          <o:OLEObject Type="Embed" ProgID="Equation.DSMT4" ShapeID="_x0000_i1094" DrawAspect="Content" ObjectID="_1535566948" r:id="rId138"/>
        </w:object>
      </w:r>
      <w:r w:rsidR="008259D0"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180" w:dyaOrig="340">
          <v:shape id="_x0000_i1095" type="#_x0000_t75" style="width:9.4pt;height:17.55pt" o:ole="" fillcolor="window">
            <v:imagedata r:id="rId139" o:title=""/>
          </v:shape>
          <o:OLEObject Type="Embed" ProgID="Equation.DSMT4" ShapeID="_x0000_i1095" DrawAspect="Content" ObjectID="_1535566949" r:id="rId140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096" type="#_x0000_t75" style="width:14.4pt;height:12.5pt" o:ole="" fillcolor="window">
            <v:imagedata r:id="rId130" o:title=""/>
          </v:shape>
          <o:OLEObject Type="Embed" ProgID="Equation.DSMT4" ShapeID="_x0000_i1096" DrawAspect="Content" ObjectID="_1535566950" r:id="rId141"/>
        </w:object>
      </w:r>
      <w:r w:rsidRPr="008259D0">
        <w:rPr>
          <w:rFonts w:ascii="Times New Roman" w:hAnsi="Times New Roman" w:cs="Times New Roman"/>
          <w:sz w:val="28"/>
        </w:rPr>
        <w:t xml:space="preserve"> определяется соотношениями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1120" w:dyaOrig="620">
          <v:shape id="_x0000_i1097" type="#_x0000_t75" style="width:56.35pt;height:31.3pt" o:ole="" fillcolor="window">
            <v:imagedata r:id="rId142" o:title=""/>
          </v:shape>
          <o:OLEObject Type="Embed" ProgID="Equation.DSMT4" ShapeID="_x0000_i1097" DrawAspect="Content" ObjectID="_1535566951" r:id="rId143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   и   </w:t>
      </w: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1380" w:dyaOrig="660">
          <v:shape id="_x0000_i1098" type="#_x0000_t75" style="width:68.85pt;height:32.55pt" o:ole="" fillcolor="window">
            <v:imagedata r:id="rId144" o:title=""/>
          </v:shape>
          <o:OLEObject Type="Embed" ProgID="Equation.DSMT4" ShapeID="_x0000_i1098" DrawAspect="Content" ObjectID="_1535566952" r:id="rId14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  <w:u w:val="single"/>
        </w:rPr>
        <w:t>Используем метод обратных функций</w:t>
      </w:r>
      <w:r w:rsidRPr="008259D0">
        <w:rPr>
          <w:rFonts w:ascii="Times New Roman" w:hAnsi="Times New Roman" w:cs="Times New Roman"/>
          <w:sz w:val="28"/>
        </w:rPr>
        <w:t xml:space="preserve"> для имитации равномерного распределения: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66"/>
          <w:sz w:val="28"/>
        </w:rPr>
        <w:object w:dxaOrig="4440" w:dyaOrig="1460">
          <v:shape id="_x0000_i1099" type="#_x0000_t75" style="width:176.55pt;height:58.85pt" o:ole="" fillcolor="window">
            <v:imagedata r:id="rId146" o:title=""/>
          </v:shape>
          <o:OLEObject Type="Embed" ProgID="Equation.DSMT4" ShapeID="_x0000_i1099" DrawAspect="Content" ObjectID="_1535566953" r:id="rId147"/>
        </w:object>
      </w:r>
    </w:p>
    <w:p w:rsidR="008259D0" w:rsidRPr="00032E11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2420" w:dyaOrig="360">
          <v:shape id="_x0000_i1100" type="#_x0000_t75" style="width:110.2pt;height:16.9pt" o:ole="">
            <v:imagedata r:id="rId148" o:title=""/>
          </v:shape>
          <o:OLEObject Type="Embed" ProgID="Equation.DSMT4" ShapeID="_x0000_i1100" DrawAspect="Content" ObjectID="_1535566954" r:id="rId149"/>
        </w:object>
      </w:r>
      <w:r w:rsidRPr="008259D0">
        <w:rPr>
          <w:rFonts w:ascii="Times New Roman" w:hAnsi="Times New Roman" w:cs="Times New Roman"/>
          <w:sz w:val="28"/>
        </w:rPr>
        <w:t xml:space="preserve"> </w:t>
      </w:r>
      <w:r w:rsidRPr="00032E11">
        <w:rPr>
          <w:rFonts w:ascii="Times New Roman" w:hAnsi="Times New Roman" w:cs="Times New Roman"/>
          <w:sz w:val="28"/>
        </w:rPr>
        <w:t xml:space="preserve">- </w:t>
      </w:r>
      <w:r w:rsidRPr="00032E11">
        <w:rPr>
          <w:rFonts w:ascii="Times New Roman" w:hAnsi="Times New Roman" w:cs="Times New Roman"/>
          <w:sz w:val="28"/>
          <w:u w:val="single"/>
        </w:rPr>
        <w:t>искомый машинный алгоритм</w:t>
      </w:r>
      <w:r w:rsidRPr="00032E11">
        <w:rPr>
          <w:rFonts w:ascii="Times New Roman" w:hAnsi="Times New Roman" w:cs="Times New Roman"/>
          <w:sz w:val="28"/>
        </w:rPr>
        <w:t>.</w:t>
      </w:r>
    </w:p>
    <w:p w:rsidR="001E3847" w:rsidRDefault="001E3847" w:rsidP="008259D0">
      <w:pPr>
        <w:rPr>
          <w:rFonts w:ascii="Times New Roman" w:hAnsi="Times New Roman" w:cs="Times New Roman"/>
          <w:b/>
          <w:sz w:val="28"/>
          <w:u w:val="single"/>
        </w:rPr>
      </w:pP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t>2. Имитация распределения Симпсона (</w:t>
      </w:r>
      <w:proofErr w:type="spellStart"/>
      <w:r w:rsidRPr="008259D0">
        <w:rPr>
          <w:rFonts w:ascii="Times New Roman" w:hAnsi="Times New Roman" w:cs="Times New Roman"/>
          <w:b/>
          <w:sz w:val="28"/>
          <w:u w:val="single"/>
        </w:rPr>
        <w:t>треугльное</w:t>
      </w:r>
      <w:proofErr w:type="spellEnd"/>
      <w:r w:rsidRPr="008259D0">
        <w:rPr>
          <w:rFonts w:ascii="Times New Roman" w:hAnsi="Times New Roman" w:cs="Times New Roman"/>
          <w:b/>
          <w:sz w:val="28"/>
          <w:u w:val="single"/>
        </w:rPr>
        <w:t xml:space="preserve"> распределение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спределение Симпсона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01" type="#_x0000_t75" style="width:14.4pt;height:12.5pt" o:ole="" fillcolor="window">
            <v:imagedata r:id="rId130" o:title=""/>
          </v:shape>
          <o:OLEObject Type="Embed" ProgID="Equation.DSMT4" ShapeID="_x0000_i1101" DrawAspect="Content" ObjectID="_1535566955" r:id="rId150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98"/>
          <w:sz w:val="28"/>
          <w:lang w:val="en-US"/>
        </w:rPr>
        <w:object w:dxaOrig="1760" w:dyaOrig="2079">
          <v:shape id="_x0000_i1102" type="#_x0000_t75" style="width:81.4pt;height:97.05pt" o:ole="" fillcolor="window">
            <v:imagedata r:id="rId151" o:title=""/>
          </v:shape>
          <o:OLEObject Type="Embed" ProgID="Equation.DSMT4" ShapeID="_x0000_i1102" DrawAspect="Content" ObjectID="_1535566956" r:id="rId152"/>
        </w:object>
      </w:r>
      <w:r w:rsidR="008259D0" w:rsidRPr="008259D0">
        <w:rPr>
          <w:rFonts w:ascii="Times New Roman" w:hAnsi="Times New Roman" w:cs="Times New Roman"/>
          <w:sz w:val="28"/>
          <w:lang w:val="en-US"/>
        </w:rPr>
        <w:tab/>
      </w:r>
      <w:r w:rsidRPr="008259D0">
        <w:rPr>
          <w:rFonts w:ascii="Times New Roman" w:hAnsi="Times New Roman" w:cs="Times New Roman"/>
          <w:position w:val="-60"/>
          <w:sz w:val="28"/>
          <w:lang w:val="en-US"/>
        </w:rPr>
        <w:object w:dxaOrig="1760" w:dyaOrig="1620">
          <v:shape id="_x0000_i1103" type="#_x0000_t75" style="width:90.15pt;height:82.65pt" o:ole="" fillcolor="window">
            <v:imagedata r:id="rId153" o:title=""/>
          </v:shape>
          <o:OLEObject Type="Embed" ProgID="Equation.DSMT4" ShapeID="_x0000_i1103" DrawAspect="Content" ObjectID="_1535566957" r:id="rId154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спределение Симпсона имеет случайная величи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04" type="#_x0000_t75" style="width:14.4pt;height:12.5pt" o:ole="" fillcolor="window">
            <v:imagedata r:id="rId130" o:title=""/>
          </v:shape>
          <o:OLEObject Type="Embed" ProgID="Equation.DSMT4" ShapeID="_x0000_i1104" DrawAspect="Content" ObjectID="_1535566958" r:id="rId155"/>
        </w:object>
      </w:r>
      <w:r w:rsidRPr="008259D0">
        <w:rPr>
          <w:rFonts w:ascii="Times New Roman" w:hAnsi="Times New Roman" w:cs="Times New Roman"/>
          <w:sz w:val="28"/>
        </w:rPr>
        <w:t>, которая представляет собой следующую сумму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= </w:t>
      </w:r>
      <w:r w:rsidRPr="008259D0">
        <w:rPr>
          <w:rFonts w:ascii="Times New Roman" w:hAnsi="Times New Roman" w:cs="Times New Roman"/>
          <w:sz w:val="28"/>
          <w:lang w:val="en-US"/>
        </w:rPr>
        <w:t>y</w:t>
      </w:r>
      <w:r w:rsidRPr="008259D0">
        <w:rPr>
          <w:rFonts w:ascii="Times New Roman" w:hAnsi="Times New Roman" w:cs="Times New Roman"/>
          <w:sz w:val="28"/>
        </w:rPr>
        <w:t>+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z</w:t>
      </w:r>
      <w:r w:rsidRPr="008259D0">
        <w:rPr>
          <w:rFonts w:ascii="Times New Roman" w:hAnsi="Times New Roman" w:cs="Times New Roman"/>
          <w:sz w:val="28"/>
        </w:rPr>
        <w:t xml:space="preserve"> ,</w:t>
      </w:r>
      <w:proofErr w:type="gramEnd"/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105" type="#_x0000_t75" style="width:10.65pt;height:12.5pt" o:ole="" fillcolor="window">
            <v:imagedata r:id="rId156" o:title=""/>
          </v:shape>
          <o:OLEObject Type="Embed" ProgID="Equation.DSMT4" ShapeID="_x0000_i1105" DrawAspect="Content" ObjectID="_1535566959" r:id="rId157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4"/>
          <w:sz w:val="28"/>
        </w:rPr>
        <w:object w:dxaOrig="200" w:dyaOrig="200">
          <v:shape id="_x0000_i1106" type="#_x0000_t75" style="width:10pt;height:10pt" o:ole="" fillcolor="window">
            <v:imagedata r:id="rId158" o:title=""/>
          </v:shape>
          <o:OLEObject Type="Embed" ProgID="Equation.DSMT4" ShapeID="_x0000_i1106" DrawAspect="Content" ObjectID="_1535566960" r:id="rId159"/>
        </w:object>
      </w:r>
      <w:r w:rsidRPr="008259D0">
        <w:rPr>
          <w:rFonts w:ascii="Times New Roman" w:hAnsi="Times New Roman" w:cs="Times New Roman"/>
          <w:sz w:val="28"/>
        </w:rPr>
        <w:t xml:space="preserve"> - независимые случайные величины, распределенные равномерно на интервале </w:t>
      </w:r>
      <w:r w:rsidRPr="008259D0">
        <w:rPr>
          <w:rFonts w:ascii="Times New Roman" w:hAnsi="Times New Roman" w:cs="Times New Roman"/>
          <w:position w:val="-28"/>
          <w:sz w:val="28"/>
        </w:rPr>
        <w:object w:dxaOrig="700" w:dyaOrig="680">
          <v:shape id="_x0000_i1107" type="#_x0000_t75" style="width:35.05pt;height:33.2pt" o:ole="" fillcolor="window">
            <v:imagedata r:id="rId160" o:title=""/>
          </v:shape>
          <o:OLEObject Type="Embed" ProgID="Equation.DSMT4" ShapeID="_x0000_i1107" DrawAspect="Content" ObjectID="_1535566961" r:id="rId161"/>
        </w:object>
      </w:r>
      <w:r w:rsidRPr="008259D0">
        <w:rPr>
          <w:rFonts w:ascii="Times New Roman" w:hAnsi="Times New Roman" w:cs="Times New Roman"/>
          <w:sz w:val="28"/>
        </w:rPr>
        <w:t xml:space="preserve">. Следовательно, распределение </w:t>
      </w:r>
      <w:proofErr w:type="spellStart"/>
      <w:r w:rsidRPr="008259D0">
        <w:rPr>
          <w:rFonts w:ascii="Times New Roman" w:hAnsi="Times New Roman" w:cs="Times New Roman"/>
          <w:sz w:val="28"/>
        </w:rPr>
        <w:t>Симпмсона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можно рассматривать как композицию двух одинаковых законов равномерного 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шинный алгоритм для имитации распределения Симпсона базируется на применении формулы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= </w:t>
      </w:r>
      <w:r w:rsidRPr="008259D0">
        <w:rPr>
          <w:rFonts w:ascii="Times New Roman" w:hAnsi="Times New Roman" w:cs="Times New Roman"/>
          <w:sz w:val="28"/>
          <w:lang w:val="en-US"/>
        </w:rPr>
        <w:t>y</w:t>
      </w:r>
      <w:r w:rsidRPr="008259D0">
        <w:rPr>
          <w:rFonts w:ascii="Times New Roman" w:hAnsi="Times New Roman" w:cs="Times New Roman"/>
          <w:sz w:val="28"/>
        </w:rPr>
        <w:t>+</w:t>
      </w:r>
      <w:r w:rsidRPr="008259D0">
        <w:rPr>
          <w:rFonts w:ascii="Times New Roman" w:hAnsi="Times New Roman" w:cs="Times New Roman"/>
          <w:sz w:val="28"/>
          <w:lang w:val="en-US"/>
        </w:rPr>
        <w:t>z</w:t>
      </w:r>
      <w:r w:rsidRPr="008259D0">
        <w:rPr>
          <w:rFonts w:ascii="Times New Roman" w:hAnsi="Times New Roman" w:cs="Times New Roman"/>
          <w:sz w:val="28"/>
        </w:rPr>
        <w:t xml:space="preserve">. </w:t>
      </w:r>
      <w:r w:rsidRPr="00780A8F">
        <w:rPr>
          <w:rFonts w:ascii="Times New Roman" w:hAnsi="Times New Roman" w:cs="Times New Roman"/>
          <w:sz w:val="28"/>
        </w:rPr>
        <w:t xml:space="preserve">Согласно этой формуле </w:t>
      </w:r>
      <w:r w:rsidRPr="00780A8F">
        <w:rPr>
          <w:rFonts w:ascii="Times New Roman" w:hAnsi="Times New Roman" w:cs="Times New Roman"/>
          <w:sz w:val="28"/>
          <w:u w:val="single"/>
        </w:rPr>
        <w:t>необходимо получить два случайных числа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lang w:val="en-US"/>
        </w:rPr>
        <w:t>y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u w:val="single"/>
        </w:rPr>
        <w:t>и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lang w:val="en-US"/>
        </w:rPr>
        <w:t>z</w:t>
      </w:r>
      <w:r w:rsidRPr="00780A8F">
        <w:rPr>
          <w:rFonts w:ascii="Times New Roman" w:hAnsi="Times New Roman" w:cs="Times New Roman"/>
          <w:sz w:val="28"/>
        </w:rPr>
        <w:t xml:space="preserve">, </w:t>
      </w:r>
      <w:r w:rsidRPr="00780A8F">
        <w:rPr>
          <w:rFonts w:ascii="Times New Roman" w:hAnsi="Times New Roman" w:cs="Times New Roman"/>
          <w:sz w:val="28"/>
          <w:u w:val="single"/>
        </w:rPr>
        <w:t>распределенных равномерно на интервале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position w:val="-28"/>
          <w:sz w:val="28"/>
        </w:rPr>
        <w:object w:dxaOrig="700" w:dyaOrig="680">
          <v:shape id="_x0000_i1108" type="#_x0000_t75" style="width:35.05pt;height:33.2pt" o:ole="" fillcolor="window">
            <v:imagedata r:id="rId162" o:title=""/>
          </v:shape>
          <o:OLEObject Type="Embed" ProgID="Equation.DSMT4" ShapeID="_x0000_i1108" DrawAspect="Content" ObjectID="_1535566962" r:id="rId163"/>
        </w:object>
      </w:r>
      <w:r w:rsidRPr="00780A8F">
        <w:rPr>
          <w:rFonts w:ascii="Times New Roman" w:hAnsi="Times New Roman" w:cs="Times New Roman"/>
          <w:sz w:val="28"/>
        </w:rPr>
        <w:t xml:space="preserve">, </w:t>
      </w:r>
      <w:r w:rsidRPr="00780A8F">
        <w:rPr>
          <w:rFonts w:ascii="Times New Roman" w:hAnsi="Times New Roman" w:cs="Times New Roman"/>
          <w:sz w:val="28"/>
          <w:u w:val="single"/>
        </w:rPr>
        <w:t>и просуммировать их</w:t>
      </w:r>
      <w:r w:rsidRPr="00780A8F">
        <w:rPr>
          <w:rFonts w:ascii="Times New Roman" w:hAnsi="Times New Roman" w:cs="Times New Roman"/>
          <w:sz w:val="28"/>
        </w:rPr>
        <w:t xml:space="preserve">. </w:t>
      </w:r>
      <w:r w:rsidRPr="008259D0">
        <w:rPr>
          <w:rFonts w:ascii="Times New Roman" w:hAnsi="Times New Roman" w:cs="Times New Roman"/>
          <w:sz w:val="28"/>
        </w:rPr>
        <w:t xml:space="preserve">Найденное таким образом число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09" type="#_x0000_t75" style="width:14.4pt;height:12.5pt" o:ole="" fillcolor="window">
            <v:imagedata r:id="rId130" o:title=""/>
          </v:shape>
          <o:OLEObject Type="Embed" ProgID="Equation.DSMT4" ShapeID="_x0000_i1109" DrawAspect="Content" ObjectID="_1535566963" r:id="rId164"/>
        </w:object>
      </w:r>
      <w:r w:rsidRPr="008259D0">
        <w:rPr>
          <w:rFonts w:ascii="Times New Roman" w:hAnsi="Times New Roman" w:cs="Times New Roman"/>
          <w:sz w:val="28"/>
        </w:rPr>
        <w:t xml:space="preserve"> будет иметь распределение Симпсона.</w:t>
      </w:r>
    </w:p>
    <w:p w:rsidR="001E3847" w:rsidRDefault="001E384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3. Имитация экспоненциаль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Экспоненциальное распределение непрерывной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6"/>
          <w:sz w:val="28"/>
        </w:rPr>
        <w:object w:dxaOrig="3140" w:dyaOrig="859">
          <v:shape id="_x0000_i1110" type="#_x0000_t75" style="width:134.6pt;height:37.55pt" o:ole="" fillcolor="window">
            <v:imagedata r:id="rId165" o:title=""/>
          </v:shape>
          <o:OLEObject Type="Embed" ProgID="Equation.DSMT4" ShapeID="_x0000_i1110" DrawAspect="Content" ObjectID="_1535566964" r:id="rId166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79">
          <v:shape id="_x0000_i1111" type="#_x0000_t75" style="width:10.65pt;height:14.4pt" o:ole="" fillcolor="window">
            <v:imagedata r:id="rId167" o:title=""/>
          </v:shape>
          <o:OLEObject Type="Embed" ProgID="Equation.DSMT4" ShapeID="_x0000_i1111" DrawAspect="Content" ObjectID="_1535566965" r:id="rId168"/>
        </w:object>
      </w:r>
      <w:r w:rsidRPr="008259D0">
        <w:rPr>
          <w:rFonts w:ascii="Times New Roman" w:hAnsi="Times New Roman" w:cs="Times New Roman"/>
          <w:sz w:val="28"/>
        </w:rPr>
        <w:t xml:space="preserve"> - параметр экспоненциального 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2" type="#_x0000_t75" style="width:14.4pt;height:12.5pt" o:ole="" fillcolor="window">
            <v:imagedata r:id="rId130" o:title=""/>
          </v:shape>
          <o:OLEObject Type="Embed" ProgID="Equation.DSMT4" ShapeID="_x0000_i1112" DrawAspect="Content" ObjectID="_1535566966" r:id="rId169"/>
        </w:object>
      </w:r>
      <w:r w:rsidRPr="008259D0">
        <w:rPr>
          <w:rFonts w:ascii="Times New Roman" w:hAnsi="Times New Roman" w:cs="Times New Roman"/>
          <w:sz w:val="28"/>
        </w:rPr>
        <w:t xml:space="preserve"> определяются соотношениям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800" w:dyaOrig="620">
          <v:shape id="_x0000_i1113" type="#_x0000_t75" style="width:39.45pt;height:31.3pt" o:ole="" fillcolor="window">
            <v:imagedata r:id="rId170" o:title=""/>
          </v:shape>
          <o:OLEObject Type="Embed" ProgID="Equation.DSMT4" ShapeID="_x0000_i1113" DrawAspect="Content" ObjectID="_1535566967" r:id="rId171"/>
        </w:object>
      </w:r>
      <w:r w:rsidRPr="008259D0">
        <w:rPr>
          <w:rFonts w:ascii="Times New Roman" w:hAnsi="Times New Roman" w:cs="Times New Roman"/>
          <w:sz w:val="28"/>
        </w:rPr>
        <w:t xml:space="preserve">   и   </w:t>
      </w:r>
      <w:r w:rsidRPr="008259D0">
        <w:rPr>
          <w:rFonts w:ascii="Times New Roman" w:hAnsi="Times New Roman" w:cs="Times New Roman"/>
          <w:position w:val="-24"/>
          <w:sz w:val="28"/>
        </w:rPr>
        <w:object w:dxaOrig="800" w:dyaOrig="620">
          <v:shape id="_x0000_i1114" type="#_x0000_t75" style="width:39.45pt;height:31.3pt" o:ole="" fillcolor="window">
            <v:imagedata r:id="rId172" o:title=""/>
          </v:shape>
          <o:OLEObject Type="Embed" ProgID="Equation.DSMT4" ShapeID="_x0000_i1114" DrawAspect="Content" ObjectID="_1535566968" r:id="rId173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  <w:u w:val="single"/>
        </w:rPr>
        <w:t>Используем метод обратных функций</w:t>
      </w:r>
      <w:r w:rsidRPr="008259D0">
        <w:rPr>
          <w:rFonts w:ascii="Times New Roman" w:hAnsi="Times New Roman" w:cs="Times New Roman"/>
          <w:sz w:val="28"/>
        </w:rPr>
        <w:t xml:space="preserve"> для имитации равномерного распределения:</w:t>
      </w:r>
    </w:p>
    <w:p w:rsidR="008259D0" w:rsidRPr="008259D0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86"/>
          <w:sz w:val="28"/>
        </w:rPr>
        <w:object w:dxaOrig="4300" w:dyaOrig="1579">
          <v:shape id="_x0000_i1115" type="#_x0000_t75" style="width:171.55pt;height:62.6pt" o:ole="" fillcolor="window">
            <v:imagedata r:id="rId174" o:title=""/>
          </v:shape>
          <o:OLEObject Type="Embed" ProgID="Equation.DSMT4" ShapeID="_x0000_i1115" DrawAspect="Content" ObjectID="_1535566969" r:id="rId175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</w:rPr>
        <w:object w:dxaOrig="1280" w:dyaOrig="720">
          <v:shape id="_x0000_i1116" type="#_x0000_t75" style="width:1in;height:40.05pt" o:ole="">
            <v:imagedata r:id="rId176" o:title=""/>
          </v:shape>
          <o:OLEObject Type="Embed" ProgID="Equation.DSMT4" ShapeID="_x0000_i1116" DrawAspect="Content" ObjectID="_1535566970" r:id="rId177"/>
        </w:object>
      </w: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b/>
          <w:sz w:val="28"/>
          <w:u w:val="single"/>
        </w:rPr>
        <w:t>искомый машинный алгоритм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  <w:t xml:space="preserve">Плотность вероятности </w:t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  <w:t>Функция распределения</w:t>
      </w:r>
    </w:p>
    <w:p w:rsidR="008259D0" w:rsidRPr="008259D0" w:rsidRDefault="008259D0" w:rsidP="00780A8F">
      <w:pPr>
        <w:widowControl w:val="0"/>
        <w:spacing w:before="100" w:after="100"/>
        <w:ind w:firstLine="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noProof/>
          <w:color w:val="0000FF"/>
          <w:lang w:eastAsia="ru-RU"/>
        </w:rPr>
        <w:drawing>
          <wp:inline distT="0" distB="0" distL="0" distR="0">
            <wp:extent cx="3095625" cy="2324100"/>
            <wp:effectExtent l="19050" t="0" r="9525" b="0"/>
            <wp:docPr id="234" name="Рисунок 224" descr="Probability density function">
              <a:hlinkClick xmlns:a="http://schemas.openxmlformats.org/drawingml/2006/main" r:id="rId178" tooltip="&quot;Probability density functio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4" descr="Probability density function">
                      <a:hlinkClick r:id="rId178" tooltip="&quot;Probability density functio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</w:rPr>
        <w:t xml:space="preserve">    </w:t>
      </w:r>
      <w:r w:rsidRPr="008259D0">
        <w:rPr>
          <w:rFonts w:ascii="Times New Roman" w:hAnsi="Times New Roman" w:cs="Times New Roman"/>
          <w:noProof/>
          <w:color w:val="0000FF"/>
          <w:lang w:eastAsia="ru-RU"/>
        </w:rPr>
        <w:drawing>
          <wp:inline distT="0" distB="0" distL="0" distR="0">
            <wp:extent cx="3095625" cy="2324100"/>
            <wp:effectExtent l="19050" t="0" r="9525" b="0"/>
            <wp:docPr id="235" name="Рисунок 225" descr="Cumulative distribution function">
              <a:hlinkClick xmlns:a="http://schemas.openxmlformats.org/drawingml/2006/main" r:id="rId180" tooltip="&quot;Cumulative distribution functio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5" descr="Cumulative distribution function">
                      <a:hlinkClick r:id="rId180" tooltip="&quot;Cumulative distribution functio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b/>
          <w:bCs/>
        </w:rPr>
        <w:t>Параметры</w:t>
      </w:r>
      <w:r w:rsidRPr="008259D0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438150" cy="133350"/>
            <wp:effectExtent l="19050" t="0" r="0" b="0"/>
            <wp:docPr id="236" name="Рисунок 227" descr="\lambda &gt; 0 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7" descr="\lambda &gt; 0 \,"/>
                    <pic:cNvPicPr>
                      <a:picLocks noChangeAspect="1" noChangeArrowheads="1"/>
                    </pic:cNvPicPr>
                  </pic:nvPicPr>
                  <pic:blipFill>
                    <a:blip r:embed="rId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</w:rPr>
        <w:t>- интенсивность или обратный коэффициент масштаба</w:t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sz w:val="28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4. Имитация </w:t>
      </w:r>
      <w:proofErr w:type="spellStart"/>
      <w:r w:rsidRPr="008259D0">
        <w:rPr>
          <w:rFonts w:ascii="Times New Roman" w:hAnsi="Times New Roman" w:cs="Times New Roman"/>
          <w:b/>
          <w:sz w:val="28"/>
          <w:u w:val="single"/>
        </w:rPr>
        <w:t>гамма-распределения</w:t>
      </w:r>
      <w:proofErr w:type="spellEnd"/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мма-распределение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7" type="#_x0000_t75" style="width:14.4pt;height:12.5pt" o:ole="" fillcolor="window">
            <v:imagedata r:id="rId130" o:title=""/>
          </v:shape>
          <o:OLEObject Type="Embed" ProgID="Equation.DSMT4" ShapeID="_x0000_i1117" DrawAspect="Content" ObjectID="_1535566971" r:id="rId183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50"/>
          <w:sz w:val="28"/>
        </w:rPr>
        <w:object w:dxaOrig="3019" w:dyaOrig="1120">
          <v:shape id="_x0000_i1118" type="#_x0000_t75" style="width:232.9pt;height:87.05pt" o:ole="" fillcolor="window">
            <v:imagedata r:id="rId184" o:title=""/>
          </v:shape>
          <o:OLEObject Type="Embed" ProgID="Equation.DSMT4" ShapeID="_x0000_i1118" DrawAspect="Content" ObjectID="_1535566972" r:id="rId18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00" w:dyaOrig="260">
          <v:shape id="_x0000_i1119" type="#_x0000_t75" style="width:10pt;height:12.5pt" o:ole="" fillcolor="window">
            <v:imagedata r:id="rId186" o:title=""/>
          </v:shape>
          <o:OLEObject Type="Embed" ProgID="Equation.DSMT4" ShapeID="_x0000_i1119" DrawAspect="Content" ObjectID="_1535566973" r:id="rId187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79">
          <v:shape id="_x0000_i1120" type="#_x0000_t75" style="width:10.65pt;height:14.4pt" o:ole="" fillcolor="window">
            <v:imagedata r:id="rId188" o:title=""/>
          </v:shape>
          <o:OLEObject Type="Embed" ProgID="Equation.DSMT4" ShapeID="_x0000_i1120" DrawAspect="Content" ObjectID="_1535566974" r:id="rId189"/>
        </w:object>
      </w:r>
      <w:r w:rsidRPr="008259D0">
        <w:rPr>
          <w:rFonts w:ascii="Times New Roman" w:hAnsi="Times New Roman" w:cs="Times New Roman"/>
          <w:sz w:val="28"/>
        </w:rPr>
        <w:t xml:space="preserve"> - параметры </w:t>
      </w:r>
      <w:proofErr w:type="spellStart"/>
      <w:proofErr w:type="gramStart"/>
      <w:r w:rsidRPr="008259D0">
        <w:rPr>
          <w:rFonts w:ascii="Times New Roman" w:hAnsi="Times New Roman" w:cs="Times New Roman"/>
          <w:sz w:val="28"/>
        </w:rPr>
        <w:t>гамма-распределения</w:t>
      </w:r>
      <w:proofErr w:type="spellEnd"/>
      <w:proofErr w:type="gramEnd"/>
      <w:r w:rsidRPr="008259D0">
        <w:rPr>
          <w:rFonts w:ascii="Times New Roman" w:hAnsi="Times New Roman" w:cs="Times New Roman"/>
          <w:sz w:val="28"/>
        </w:rPr>
        <w:t xml:space="preserve"> (η&gt;0, </w:t>
      </w:r>
      <w:r w:rsidRPr="008259D0">
        <w:rPr>
          <w:rFonts w:ascii="Times New Roman" w:hAnsi="Times New Roman" w:cs="Times New Roman"/>
          <w:sz w:val="28"/>
          <w:lang w:val="en-US"/>
        </w:rPr>
        <w:t>λ</w:t>
      </w:r>
      <w:r w:rsidRPr="008259D0">
        <w:rPr>
          <w:rFonts w:ascii="Times New Roman" w:hAnsi="Times New Roman" w:cs="Times New Roman"/>
          <w:sz w:val="28"/>
        </w:rPr>
        <w:t xml:space="preserve">&gt;0))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ри  η, принимающем целочисленные значения, гамма-распределение называется распределением Эрланга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мма-распределение сводится к экспоненциальному распределению, если положить </w:t>
      </w:r>
      <w:r w:rsidRPr="008259D0">
        <w:rPr>
          <w:rFonts w:ascii="Times New Roman" w:hAnsi="Times New Roman" w:cs="Times New Roman"/>
          <w:position w:val="-10"/>
          <w:sz w:val="28"/>
        </w:rPr>
        <w:object w:dxaOrig="540" w:dyaOrig="320">
          <v:shape id="_x0000_i1121" type="#_x0000_t75" style="width:26.9pt;height:15.65pt" o:ole="" fillcolor="window">
            <v:imagedata r:id="rId190" o:title=""/>
          </v:shape>
          <o:OLEObject Type="Embed" ProgID="Equation.DSMT4" ShapeID="_x0000_i1121" DrawAspect="Content" ObjectID="_1535566975" r:id="rId191"/>
        </w:objec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ределяются соотношениям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880" w:dyaOrig="620">
          <v:shape id="_x0000_i1122" type="#_x0000_t75" style="width:44.45pt;height:31.3pt" o:ole="" fillcolor="window">
            <v:imagedata r:id="rId192" o:title=""/>
          </v:shape>
          <o:OLEObject Type="Embed" ProgID="Equation.DSMT4" ShapeID="_x0000_i1122" DrawAspect="Content" ObjectID="_1535566976" r:id="rId193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24"/>
          <w:sz w:val="28"/>
        </w:rPr>
        <w:object w:dxaOrig="880" w:dyaOrig="620">
          <v:shape id="_x0000_i1123" type="#_x0000_t75" style="width:44.45pt;height:31.3pt" o:ole="" fillcolor="window">
            <v:imagedata r:id="rId194" o:title=""/>
          </v:shape>
          <o:OLEObject Type="Embed" ProgID="Equation.DSMT4" ShapeID="_x0000_i1123" DrawAspect="Content" ObjectID="_1535566977" r:id="rId195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лучайная величи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может быть представлена в виде суммы независимых случайных величин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999" w:dyaOrig="540">
          <v:shape id="_x0000_i1124" type="#_x0000_t75" style="width:50.1pt;height:26.9pt" o:ole="" fillcolor="window">
            <v:imagedata r:id="rId196" o:title=""/>
          </v:shape>
          <o:OLEObject Type="Embed" ProgID="Equation.DSMT4" ShapeID="_x0000_i1124" DrawAspect="Content" ObjectID="_1535566978" r:id="rId197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Если гамма-распределение случайной величины свести к экспоненциальному распределению, получим машинный алгоритм для имитации </w:t>
      </w:r>
      <w:proofErr w:type="spellStart"/>
      <w:r w:rsidRPr="008259D0">
        <w:rPr>
          <w:rFonts w:ascii="Times New Roman" w:hAnsi="Times New Roman" w:cs="Times New Roman"/>
          <w:sz w:val="28"/>
        </w:rPr>
        <w:t>гамма-распределения</w:t>
      </w:r>
      <w:proofErr w:type="spellEnd"/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3480" w:dyaOrig="720">
          <v:shape id="_x0000_i1125" type="#_x0000_t75" style="width:174.05pt;height:36.3pt" o:ole="" fillcolor="window">
            <v:imagedata r:id="rId198" o:title=""/>
          </v:shape>
          <o:OLEObject Type="Embed" ProgID="Equation.DSMT4" ShapeID="_x0000_i1125" DrawAspect="Content" ObjectID="_1535566979" r:id="rId199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ил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1939" w:dyaOrig="720">
          <v:shape id="_x0000_i1126" type="#_x0000_t75" style="width:96.4pt;height:36.3pt" o:ole="" fillcolor="window">
            <v:imagedata r:id="rId200" o:title=""/>
          </v:shape>
          <o:OLEObject Type="Embed" ProgID="Equation.DSMT4" ShapeID="_x0000_i1126" DrawAspect="Content" ObjectID="_1535566980" r:id="rId201"/>
        </w:object>
      </w: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b/>
          <w:sz w:val="28"/>
          <w:u w:val="single"/>
        </w:rPr>
        <w:t>искомый машинный алгоритм,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1060" w:dyaOrig="380">
          <v:shape id="_x0000_i1127" type="#_x0000_t75" style="width:53.85pt;height:18.15pt" o:ole="" fillcolor="window">
            <v:imagedata r:id="rId202" o:title=""/>
          </v:shape>
          <o:OLEObject Type="Embed" ProgID="Equation.DSMT4" ShapeID="_x0000_i1127" DrawAspect="Content" ObjectID="_1535566981" r:id="rId203"/>
        </w:object>
      </w:r>
      <w:r w:rsidRPr="008259D0">
        <w:rPr>
          <w:rFonts w:ascii="Times New Roman" w:hAnsi="Times New Roman" w:cs="Times New Roman"/>
          <w:sz w:val="28"/>
        </w:rPr>
        <w:t xml:space="preserve"> -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333750" cy="2486025"/>
            <wp:effectExtent l="0" t="0" r="0" b="0"/>
            <wp:docPr id="248" name="Рисунок 91" descr="График плотности и функции гамма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1" descr="График плотности и функции гамма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2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sz w:val="28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>5. Имитация нормального (</w:t>
      </w:r>
      <w:proofErr w:type="spellStart"/>
      <w:r w:rsidRPr="008259D0">
        <w:rPr>
          <w:rFonts w:ascii="Times New Roman" w:hAnsi="Times New Roman" w:cs="Times New Roman"/>
          <w:b/>
          <w:sz w:val="28"/>
          <w:u w:val="single"/>
        </w:rPr>
        <w:t>гауссовского</w:t>
      </w:r>
      <w:proofErr w:type="spellEnd"/>
      <w:r w:rsidRPr="008259D0">
        <w:rPr>
          <w:rFonts w:ascii="Times New Roman" w:hAnsi="Times New Roman" w:cs="Times New Roman"/>
          <w:b/>
          <w:sz w:val="28"/>
          <w:u w:val="single"/>
        </w:rPr>
        <w:t>)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proofErr w:type="spellStart"/>
      <w:r w:rsidRPr="008259D0">
        <w:rPr>
          <w:rFonts w:ascii="Times New Roman" w:hAnsi="Times New Roman" w:cs="Times New Roman"/>
          <w:sz w:val="28"/>
        </w:rPr>
        <w:t>Гауссовское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распределение является одним из наиболее распространенных непрерывных распределений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proofErr w:type="spellStart"/>
      <w:r w:rsidRPr="008259D0">
        <w:rPr>
          <w:rFonts w:ascii="Times New Roman" w:hAnsi="Times New Roman" w:cs="Times New Roman"/>
          <w:sz w:val="28"/>
        </w:rPr>
        <w:t>Гауссовское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распределение непрерывной случайной величины </w:t>
      </w:r>
      <w:proofErr w:type="spellStart"/>
      <w:r w:rsidRPr="008259D0">
        <w:rPr>
          <w:rFonts w:ascii="Times New Roman" w:hAnsi="Times New Roman" w:cs="Times New Roman"/>
          <w:i/>
          <w:sz w:val="28"/>
        </w:rPr>
        <w:t>x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4"/>
          <w:sz w:val="28"/>
        </w:rPr>
        <w:object w:dxaOrig="3860" w:dyaOrig="800">
          <v:shape id="_x0000_i1128" type="#_x0000_t75" style="width:195.35pt;height:40.05pt" o:ole="" fillcolor="window">
            <v:imagedata r:id="rId205" o:title=""/>
          </v:shape>
          <o:OLEObject Type="Embed" ProgID="Equation.DSMT4" ShapeID="_x0000_i1128" DrawAspect="Content" ObjectID="_1535566982" r:id="rId206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320" w:dyaOrig="360">
          <v:shape id="_x0000_i1129" type="#_x0000_t75" style="width:19.4pt;height:22.55pt" o:ole="" fillcolor="window">
            <v:imagedata r:id="rId207" o:title=""/>
          </v:shape>
          <o:OLEObject Type="Embed" ProgID="Equation.DSMT4" ShapeID="_x0000_i1129" DrawAspect="Content" ObjectID="_1535566983" r:id="rId208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12"/>
          <w:sz w:val="28"/>
        </w:rPr>
        <w:object w:dxaOrig="320" w:dyaOrig="360">
          <v:shape id="_x0000_i1130" type="#_x0000_t75" style="width:19.4pt;height:22.55pt" o:ole="" fillcolor="window">
            <v:imagedata r:id="rId209" o:title=""/>
          </v:shape>
          <o:OLEObject Type="Embed" ProgID="Equation.DSMT4" ShapeID="_x0000_i1130" DrawAspect="Content" ObjectID="_1535566984" r:id="rId210"/>
        </w:object>
      </w:r>
      <w:r w:rsidRPr="008259D0">
        <w:rPr>
          <w:rFonts w:ascii="Times New Roman" w:hAnsi="Times New Roman" w:cs="Times New Roman"/>
          <w:sz w:val="28"/>
        </w:rPr>
        <w:t xml:space="preserve"> - соответственно математическое </w:t>
      </w:r>
      <w:proofErr w:type="gramStart"/>
      <w:r w:rsidRPr="008259D0">
        <w:rPr>
          <w:rFonts w:ascii="Times New Roman" w:hAnsi="Times New Roman" w:cs="Times New Roman"/>
          <w:sz w:val="28"/>
        </w:rPr>
        <w:t>ожидание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и среднее </w:t>
      </w:r>
      <w:proofErr w:type="spellStart"/>
      <w:r w:rsidRPr="008259D0">
        <w:rPr>
          <w:rFonts w:ascii="Times New Roman" w:hAnsi="Times New Roman" w:cs="Times New Roman"/>
          <w:sz w:val="28"/>
        </w:rPr>
        <w:t>квадратическое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отклонение </w:t>
      </w:r>
      <w:proofErr w:type="spellStart"/>
      <w:r w:rsidRPr="008259D0">
        <w:rPr>
          <w:rFonts w:ascii="Times New Roman" w:hAnsi="Times New Roman" w:cs="Times New Roman"/>
          <w:sz w:val="28"/>
          <w:u w:val="single"/>
        </w:rPr>
        <w:t>гаусовского</w:t>
      </w:r>
      <w:proofErr w:type="spellEnd"/>
      <w:r w:rsidRPr="008259D0">
        <w:rPr>
          <w:rFonts w:ascii="Times New Roman" w:hAnsi="Times New Roman" w:cs="Times New Roman"/>
          <w:sz w:val="28"/>
          <w:u w:val="single"/>
        </w:rPr>
        <w:t xml:space="preserve"> распределения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шинный алгоритм для имитации </w:t>
      </w:r>
      <w:proofErr w:type="spellStart"/>
      <w:r w:rsidRPr="008259D0">
        <w:rPr>
          <w:rFonts w:ascii="Times New Roman" w:hAnsi="Times New Roman" w:cs="Times New Roman"/>
          <w:sz w:val="28"/>
        </w:rPr>
        <w:t>гауссовского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распределения можно получить, </w:t>
      </w:r>
      <w:r w:rsidRPr="008259D0">
        <w:rPr>
          <w:rFonts w:ascii="Times New Roman" w:hAnsi="Times New Roman" w:cs="Times New Roman"/>
          <w:i/>
          <w:sz w:val="28"/>
          <w:u w:val="single"/>
        </w:rPr>
        <w:t>базируясь на центральной предельной теореме</w:t>
      </w:r>
      <w:r w:rsidRPr="008259D0">
        <w:rPr>
          <w:rFonts w:ascii="Times New Roman" w:hAnsi="Times New Roman" w:cs="Times New Roman"/>
          <w:sz w:val="28"/>
        </w:rPr>
        <w:t xml:space="preserve"> (сумма независимых, случайных величин с произвольными распределениями имеет асимптотически </w:t>
      </w:r>
      <w:proofErr w:type="spellStart"/>
      <w:r w:rsidRPr="008259D0">
        <w:rPr>
          <w:rFonts w:ascii="Times New Roman" w:hAnsi="Times New Roman" w:cs="Times New Roman"/>
          <w:sz w:val="28"/>
        </w:rPr>
        <w:t>гауссовское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распределение). Сходимость к </w:t>
      </w:r>
      <w:proofErr w:type="spellStart"/>
      <w:r w:rsidRPr="008259D0">
        <w:rPr>
          <w:rFonts w:ascii="Times New Roman" w:hAnsi="Times New Roman" w:cs="Times New Roman"/>
          <w:sz w:val="28"/>
        </w:rPr>
        <w:t>гауссовскому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распределению осуществляется наиболее быстро, если суммируются величины с одинаковым распределением. В этом случае даже небольшое число слагаемых приводит к </w:t>
      </w:r>
      <w:proofErr w:type="spellStart"/>
      <w:r w:rsidRPr="008259D0">
        <w:rPr>
          <w:rFonts w:ascii="Times New Roman" w:hAnsi="Times New Roman" w:cs="Times New Roman"/>
          <w:sz w:val="28"/>
        </w:rPr>
        <w:t>гауссовскому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распределению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В основе машинного алгоритма для имитации </w:t>
      </w:r>
      <w:proofErr w:type="spellStart"/>
      <w:r w:rsidRPr="008259D0">
        <w:rPr>
          <w:rFonts w:ascii="Times New Roman" w:hAnsi="Times New Roman" w:cs="Times New Roman"/>
          <w:sz w:val="28"/>
          <w:u w:val="single"/>
        </w:rPr>
        <w:t>гауссовского</w:t>
      </w:r>
      <w:proofErr w:type="spellEnd"/>
      <w:r w:rsidRPr="008259D0">
        <w:rPr>
          <w:rFonts w:ascii="Times New Roman" w:hAnsi="Times New Roman" w:cs="Times New Roman"/>
          <w:sz w:val="28"/>
          <w:u w:val="single"/>
        </w:rPr>
        <w:t xml:space="preserve"> распределения</w:t>
      </w:r>
      <w:r w:rsidRPr="008259D0">
        <w:rPr>
          <w:rFonts w:ascii="Times New Roman" w:hAnsi="Times New Roman" w:cs="Times New Roman"/>
          <w:sz w:val="28"/>
        </w:rPr>
        <w:t xml:space="preserve"> лежит суммирование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</w:rPr>
        <w:object w:dxaOrig="2960" w:dyaOrig="780">
          <v:shape id="_x0000_i1131" type="#_x0000_t75" style="width:154.65pt;height:40.7pt" o:ole="" fillcolor="window">
            <v:imagedata r:id="rId211" o:title=""/>
          </v:shape>
          <o:OLEObject Type="Embed" ProgID="Equation.DSMT4" ShapeID="_x0000_i1131" DrawAspect="Content" ObjectID="_1535566985" r:id="rId212"/>
        </w:object>
      </w:r>
      <w:r w:rsidRPr="008259D0">
        <w:rPr>
          <w:rFonts w:ascii="Times New Roman" w:hAnsi="Times New Roman" w:cs="Times New Roman"/>
          <w:sz w:val="28"/>
        </w:rPr>
        <w:t>- искомый машинный алгорит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 возрастанием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32" type="#_x0000_t75" style="width:10.65pt;height:11.9pt" o:ole="" fillcolor="window">
            <v:imagedata r:id="rId213" o:title=""/>
          </v:shape>
          <o:OLEObject Type="Embed" ProgID="Equation.DSMT4" ShapeID="_x0000_i1132" DrawAspect="Content" ObjectID="_1535566986" r:id="rId214"/>
        </w:object>
      </w:r>
      <w:r w:rsidRPr="008259D0">
        <w:rPr>
          <w:rFonts w:ascii="Times New Roman" w:hAnsi="Times New Roman" w:cs="Times New Roman"/>
          <w:sz w:val="28"/>
        </w:rPr>
        <w:t xml:space="preserve">, т.е. числа </w:t>
      </w:r>
      <w:proofErr w:type="gramStart"/>
      <w:r w:rsidRPr="008259D0">
        <w:rPr>
          <w:rFonts w:ascii="Times New Roman" w:hAnsi="Times New Roman" w:cs="Times New Roman"/>
          <w:sz w:val="28"/>
        </w:rPr>
        <w:t>суммируемых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случайных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, повышается точность имитации </w:t>
      </w:r>
      <w:proofErr w:type="spellStart"/>
      <w:r w:rsidRPr="008259D0">
        <w:rPr>
          <w:rFonts w:ascii="Times New Roman" w:hAnsi="Times New Roman" w:cs="Times New Roman"/>
          <w:sz w:val="28"/>
        </w:rPr>
        <w:t>гауссовского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распределения. Обычно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33" type="#_x0000_t75" style="width:10.65pt;height:11.9pt" o:ole="" fillcolor="window">
            <v:imagedata r:id="rId213" o:title=""/>
          </v:shape>
          <o:OLEObject Type="Embed" ProgID="Equation.DSMT4" ShapeID="_x0000_i1133" DrawAspect="Content" ObjectID="_1535566987" r:id="rId215"/>
        </w:object>
      </w:r>
      <w:r w:rsidRPr="008259D0">
        <w:rPr>
          <w:rFonts w:ascii="Times New Roman" w:hAnsi="Times New Roman" w:cs="Times New Roman"/>
          <w:sz w:val="28"/>
        </w:rPr>
        <w:t xml:space="preserve"> выбирают в пределах от 6 до 12. При этом достаточная для многих приложений точность обеспечивается при использовании всего шести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Для случая, когда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34" type="#_x0000_t75" style="width:10.65pt;height:11.9pt" o:ole="" fillcolor="window">
            <v:imagedata r:id="rId213" o:title=""/>
          </v:shape>
          <o:OLEObject Type="Embed" ProgID="Equation.DSMT4" ShapeID="_x0000_i1134" DrawAspect="Content" ObjectID="_1535566988" r:id="rId216"/>
        </w:object>
      </w:r>
      <w:r w:rsidRPr="008259D0">
        <w:rPr>
          <w:rFonts w:ascii="Times New Roman" w:hAnsi="Times New Roman" w:cs="Times New Roman"/>
          <w:sz w:val="28"/>
        </w:rPr>
        <w:t xml:space="preserve"> = 6: 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2980" w:dyaOrig="700">
          <v:shape id="_x0000_i1135" type="#_x0000_t75" style="width:149pt;height:35.05pt" o:ole="" fillcolor="window">
            <v:imagedata r:id="rId217" o:title=""/>
          </v:shape>
          <o:OLEObject Type="Embed" ProgID="Equation.DSMT4" ShapeID="_x0000_i1135" DrawAspect="Content" ObjectID="_1535566989" r:id="rId218"/>
        </w:object>
      </w:r>
    </w:p>
    <w:p w:rsidR="008259D0" w:rsidRPr="008259D0" w:rsidRDefault="008259D0" w:rsidP="008259D0">
      <w:pPr>
        <w:rPr>
          <w:rFonts w:ascii="Times New Roman" w:hAnsi="Times New Roman" w:cs="Times New Roman"/>
          <w:lang w:val="en-US"/>
        </w:rPr>
      </w:pP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</w:rPr>
        <w:t xml:space="preserve">Плотность вероятности </w:t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</w:rPr>
        <w:t>Функция распределения</w:t>
      </w:r>
    </w:p>
    <w:p w:rsidR="008259D0" w:rsidRPr="008259D0" w:rsidRDefault="008259D0" w:rsidP="00780A8F">
      <w:pPr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r w:rsidRPr="008259D0">
        <w:rPr>
          <w:rFonts w:ascii="Times New Roman" w:hAnsi="Times New Roman" w:cs="Times New Roman"/>
          <w:noProof/>
          <w:color w:val="0000FF"/>
          <w:lang w:eastAsia="ru-RU"/>
        </w:rPr>
        <w:drawing>
          <wp:inline distT="0" distB="0" distL="0" distR="0">
            <wp:extent cx="3095625" cy="2305050"/>
            <wp:effectExtent l="19050" t="0" r="9525" b="0"/>
            <wp:docPr id="257" name="Рисунок 97" descr="Функция распределения нормального распределения">
              <a:hlinkClick xmlns:a="http://schemas.openxmlformats.org/drawingml/2006/main" r:id="rId219" tooltip="&quot;Функция распределения нормального распределени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7" descr="Функция распределения нормального распределения">
                      <a:hlinkClick r:id="rId219" tooltip="&quot;Функция распределения нормального распределени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noProof/>
          <w:color w:val="0000FF"/>
          <w:lang w:eastAsia="ru-RU"/>
        </w:rPr>
        <w:drawing>
          <wp:inline distT="0" distB="0" distL="0" distR="0">
            <wp:extent cx="3095625" cy="2305050"/>
            <wp:effectExtent l="19050" t="0" r="9525" b="0"/>
            <wp:docPr id="258" name="Рисунок 96" descr="Плотность нормального распределения">
              <a:hlinkClick xmlns:a="http://schemas.openxmlformats.org/drawingml/2006/main" r:id="rId221" tooltip="&quot;Плотность нормального распределени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6" descr="Плотность нормального распределения">
                      <a:hlinkClick r:id="rId221" tooltip="&quot;Плотность нормального распределени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sz w:val="20"/>
          <w:szCs w:val="20"/>
        </w:rPr>
        <w:t>Зеленая линия соответствует стандартному нормальному распределению</w:t>
      </w:r>
      <w:r w:rsidRPr="008259D0">
        <w:rPr>
          <w:rFonts w:ascii="Times New Roman" w:hAnsi="Times New Roman" w:cs="Times New Roman"/>
        </w:rPr>
        <w:t xml:space="preserve"> </w:t>
      </w:r>
    </w:p>
    <w:p w:rsidR="008259D0" w:rsidRPr="008259D0" w:rsidRDefault="008259D0" w:rsidP="008259D0">
      <w:pPr>
        <w:pStyle w:val="a5"/>
        <w:numPr>
          <w:ilvl w:val="0"/>
          <w:numId w:val="8"/>
        </w:numPr>
      </w:pPr>
      <w:r w:rsidRPr="008259D0">
        <w:t xml:space="preserve">- коэффициент масштаба (вещественный, строго положительный) </w:t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6. Имитация треуголь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ожет быть использован </w:t>
      </w:r>
      <w:r w:rsidRPr="008259D0">
        <w:rPr>
          <w:rFonts w:ascii="Times New Roman" w:hAnsi="Times New Roman" w:cs="Times New Roman"/>
          <w:b/>
          <w:sz w:val="28"/>
        </w:rPr>
        <w:t>метод исключения  И.Неймана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реугольное распределение непрерывной случайной величины </w:t>
      </w:r>
      <w:proofErr w:type="spellStart"/>
      <w:r w:rsidRPr="008259D0">
        <w:rPr>
          <w:rFonts w:ascii="Times New Roman" w:hAnsi="Times New Roman" w:cs="Times New Roman"/>
          <w:i/>
          <w:sz w:val="28"/>
        </w:rPr>
        <w:t>x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описывается плотностями распределения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position w:val="-48"/>
          <w:sz w:val="28"/>
        </w:rPr>
      </w:pPr>
      <w:r w:rsidRPr="008259D0">
        <w:rPr>
          <w:rFonts w:ascii="Times New Roman" w:hAnsi="Times New Roman" w:cs="Times New Roman"/>
          <w:position w:val="-48"/>
          <w:sz w:val="28"/>
        </w:rPr>
        <w:t xml:space="preserve">а)     </w:t>
      </w:r>
      <w:r w:rsidRPr="008259D0">
        <w:rPr>
          <w:rFonts w:ascii="Times New Roman" w:hAnsi="Times New Roman" w:cs="Times New Roman"/>
          <w:position w:val="-96"/>
          <w:sz w:val="28"/>
          <w:lang w:val="en-US"/>
        </w:rPr>
        <w:object w:dxaOrig="3960" w:dyaOrig="1080">
          <v:shape id="_x0000_i1136" type="#_x0000_t75" style="width:198.45pt;height:54.45pt" o:ole="" fillcolor="window">
            <v:imagedata r:id="rId223" o:title=""/>
          </v:shape>
          <o:OLEObject Type="Embed" ProgID="Equation.DSMT4" ShapeID="_x0000_i1136" DrawAspect="Content" ObjectID="_1535566990" r:id="rId224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ил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б)   </w:t>
      </w:r>
      <w:r w:rsidRPr="008259D0">
        <w:rPr>
          <w:rFonts w:ascii="Times New Roman" w:hAnsi="Times New Roman" w:cs="Times New Roman"/>
          <w:position w:val="-48"/>
          <w:sz w:val="28"/>
        </w:rPr>
        <w:object w:dxaOrig="3700" w:dyaOrig="1080">
          <v:shape id="_x0000_i1137" type="#_x0000_t75" style="width:184.7pt;height:54.45pt" o:ole="" fillcolor="window">
            <v:imagedata r:id="rId225" o:title=""/>
          </v:shape>
          <o:OLEObject Type="Embed" ProgID="Equation.DSMT4" ShapeID="_x0000_i1137" DrawAspect="Content" ObjectID="_1535566991" r:id="rId226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b/>
          <w:sz w:val="28"/>
        </w:rPr>
      </w:pPr>
      <w:r w:rsidRPr="008259D0">
        <w:rPr>
          <w:rFonts w:ascii="Times New Roman" w:hAnsi="Times New Roman" w:cs="Times New Roman"/>
          <w:b/>
          <w:sz w:val="28"/>
        </w:rPr>
        <w:t xml:space="preserve">Машинный алгоритм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.</w:t>
      </w:r>
      <w:bookmarkStart w:id="0" w:name="sdf"/>
      <w:bookmarkEnd w:id="0"/>
      <w:r w:rsidRPr="008259D0">
        <w:rPr>
          <w:rFonts w:ascii="Times New Roman" w:hAnsi="Times New Roman" w:cs="Times New Roman"/>
          <w:sz w:val="28"/>
        </w:rPr>
        <w:t xml:space="preserve"> Формируются два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i/>
          <w:sz w:val="28"/>
        </w:rPr>
        <w:t xml:space="preserve"> 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i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2. Проверяется условие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 xml:space="preserve">2 </w:t>
      </w:r>
      <w:r w:rsidRPr="008259D0">
        <w:rPr>
          <w:rFonts w:ascii="Times New Roman" w:hAnsi="Times New Roman" w:cs="Times New Roman"/>
          <w:i/>
          <w:sz w:val="28"/>
        </w:rPr>
        <w:t>&lt; 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. Если условие выполняется, то находится искомое число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1600" w:dyaOrig="340">
          <v:shape id="_x0000_i1138" type="#_x0000_t75" style="width:80.15pt;height:17.55pt" o:ole="" fillcolor="window">
            <v:imagedata r:id="rId227" o:title=""/>
          </v:shape>
          <o:OLEObject Type="Embed" ProgID="Equation.DSMT4" ShapeID="_x0000_i1138" DrawAspect="Content" ObjectID="_1535566992" r:id="rId228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В противном случае пара чисел </w:t>
      </w:r>
      <w:r w:rsidRPr="008259D0">
        <w:rPr>
          <w:rFonts w:ascii="Times New Roman" w:hAnsi="Times New Roman" w:cs="Times New Roman"/>
          <w:position w:val="-10"/>
          <w:sz w:val="28"/>
        </w:rPr>
        <w:object w:dxaOrig="800" w:dyaOrig="340">
          <v:shape id="_x0000_i1139" type="#_x0000_t75" style="width:39.45pt;height:17.55pt" o:ole="" fillcolor="window">
            <v:imagedata r:id="rId229" o:title=""/>
          </v:shape>
          <o:OLEObject Type="Embed" ProgID="Equation.DSMT4" ShapeID="_x0000_i1139" DrawAspect="Content" ObjectID="_1535566993" r:id="rId230"/>
        </w:object>
      </w:r>
      <w:r w:rsidRPr="008259D0">
        <w:rPr>
          <w:rFonts w:ascii="Times New Roman" w:hAnsi="Times New Roman" w:cs="Times New Roman"/>
          <w:sz w:val="28"/>
        </w:rPr>
        <w:t xml:space="preserve"> отбрасывается и осуществляется переход к шагу 1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pStyle w:val="a5"/>
        <w:widowControl w:val="0"/>
        <w:numPr>
          <w:ilvl w:val="0"/>
          <w:numId w:val="7"/>
        </w:numPr>
        <w:spacing w:before="100" w:after="100"/>
        <w:ind w:left="0" w:hanging="284"/>
        <w:jc w:val="both"/>
        <w:rPr>
          <w:sz w:val="28"/>
        </w:rPr>
      </w:pPr>
      <w:r w:rsidRPr="008259D0">
        <w:rPr>
          <w:sz w:val="28"/>
        </w:rPr>
        <w:t xml:space="preserve">Приведенный алгоритм имеет существенный недостаток: часть пар чисел </w:t>
      </w:r>
      <w:r w:rsidRPr="008259D0">
        <w:rPr>
          <w:position w:val="-12"/>
        </w:rPr>
        <w:object w:dxaOrig="780" w:dyaOrig="380">
          <v:shape id="_x0000_i1140" type="#_x0000_t75" style="width:39.45pt;height:19.4pt" o:ole="" fillcolor="window">
            <v:imagedata r:id="rId231" o:title=""/>
          </v:shape>
          <o:OLEObject Type="Embed" ProgID="Equation.DSMT4" ShapeID="_x0000_i1140" DrawAspect="Content" ObjectID="_1535566994" r:id="rId232"/>
        </w:object>
      </w:r>
      <w:r w:rsidRPr="008259D0">
        <w:rPr>
          <w:sz w:val="28"/>
        </w:rPr>
        <w:t xml:space="preserve">, приходится отбрасывать. Принимая во внимание независимость </w:t>
      </w:r>
      <w:proofErr w:type="spellStart"/>
      <w:r w:rsidRPr="008259D0">
        <w:rPr>
          <w:sz w:val="28"/>
        </w:rPr>
        <w:t>СЧ</w:t>
      </w:r>
      <w:r w:rsidRPr="008259D0">
        <w:rPr>
          <w:sz w:val="28"/>
          <w:vertAlign w:val="subscript"/>
        </w:rPr>
        <w:t>рр</w:t>
      </w:r>
      <w:proofErr w:type="spellEnd"/>
      <w:r w:rsidRPr="008259D0">
        <w:rPr>
          <w:sz w:val="28"/>
        </w:rPr>
        <w:t xml:space="preserve">  </w:t>
      </w:r>
      <w:r w:rsidRPr="008259D0">
        <w:rPr>
          <w:i/>
          <w:sz w:val="28"/>
        </w:rPr>
        <w:t>r</w:t>
      </w:r>
      <w:r w:rsidRPr="008259D0">
        <w:rPr>
          <w:i/>
          <w:sz w:val="28"/>
          <w:vertAlign w:val="subscript"/>
        </w:rPr>
        <w:t>1</w:t>
      </w:r>
      <w:r w:rsidRPr="008259D0">
        <w:rPr>
          <w:sz w:val="28"/>
        </w:rPr>
        <w:t xml:space="preserve"> и </w:t>
      </w:r>
      <w:r w:rsidRPr="008259D0">
        <w:rPr>
          <w:i/>
          <w:sz w:val="28"/>
          <w:lang w:val="en-US"/>
        </w:rPr>
        <w:t>r</w:t>
      </w:r>
      <w:r w:rsidRPr="008259D0">
        <w:rPr>
          <w:i/>
          <w:sz w:val="28"/>
          <w:vertAlign w:val="subscript"/>
        </w:rPr>
        <w:t>2</w:t>
      </w:r>
      <w:r w:rsidRPr="008259D0">
        <w:rPr>
          <w:sz w:val="28"/>
        </w:rPr>
        <w:t>, можно предложить более экономичные алгоритмы, основанные на использовании следующих формул:</w:t>
      </w:r>
    </w:p>
    <w:tbl>
      <w:tblPr>
        <w:tblW w:w="0" w:type="auto"/>
        <w:tblLook w:val="00A0"/>
      </w:tblPr>
      <w:tblGrid>
        <w:gridCol w:w="3446"/>
        <w:gridCol w:w="6975"/>
      </w:tblGrid>
      <w:tr w:rsidR="008259D0" w:rsidRPr="008259D0" w:rsidTr="0001341F">
        <w:tc>
          <w:tcPr>
            <w:tcW w:w="3443" w:type="dxa"/>
          </w:tcPr>
          <w:p w:rsidR="008259D0" w:rsidRPr="008259D0" w:rsidRDefault="008259D0" w:rsidP="0001341F">
            <w:pPr>
              <w:widowControl w:val="0"/>
              <w:spacing w:before="100" w:after="100"/>
              <w:rPr>
                <w:rFonts w:ascii="Times New Roman" w:hAnsi="Times New Roman" w:cs="Times New Roman"/>
                <w:sz w:val="28"/>
              </w:rPr>
            </w:pPr>
            <w:r w:rsidRPr="008259D0">
              <w:rPr>
                <w:rFonts w:ascii="Times New Roman" w:hAnsi="Times New Roman" w:cs="Times New Roman"/>
                <w:position w:val="-12"/>
                <w:sz w:val="28"/>
                <w:szCs w:val="24"/>
                <w:lang w:val="en-US"/>
              </w:rPr>
              <w:object w:dxaOrig="3220" w:dyaOrig="380">
                <v:shape id="_x0000_i1141" type="#_x0000_t75" style="width:161.55pt;height:19.4pt" o:ole="" fillcolor="window">
                  <v:imagedata r:id="rId233" o:title=""/>
                </v:shape>
                <o:OLEObject Type="Embed" ProgID="Equation.DSMT4" ShapeID="_x0000_i1141" DrawAspect="Content" ObjectID="_1535566995" r:id="rId234"/>
              </w:object>
            </w:r>
          </w:p>
          <w:p w:rsidR="008259D0" w:rsidRPr="008259D0" w:rsidRDefault="008259D0" w:rsidP="0001341F">
            <w:pPr>
              <w:widowControl w:val="0"/>
              <w:spacing w:before="100" w:after="100"/>
              <w:rPr>
                <w:rFonts w:ascii="Times New Roman" w:hAnsi="Times New Roman" w:cs="Times New Roman"/>
                <w:sz w:val="28"/>
              </w:rPr>
            </w:pPr>
            <w:r w:rsidRPr="008259D0">
              <w:rPr>
                <w:rFonts w:ascii="Times New Roman" w:hAnsi="Times New Roman" w:cs="Times New Roman"/>
                <w:position w:val="-12"/>
                <w:sz w:val="28"/>
                <w:szCs w:val="24"/>
                <w:lang w:val="en-US"/>
              </w:rPr>
              <w:object w:dxaOrig="3180" w:dyaOrig="380">
                <v:shape id="_x0000_i1142" type="#_x0000_t75" style="width:159.05pt;height:19.4pt" o:ole="" fillcolor="window">
                  <v:imagedata r:id="rId235" o:title=""/>
                </v:shape>
                <o:OLEObject Type="Embed" ProgID="Equation.DSMT4" ShapeID="_x0000_i1142" DrawAspect="Content" ObjectID="_1535566996" r:id="rId236"/>
              </w:object>
            </w:r>
          </w:p>
        </w:tc>
        <w:tc>
          <w:tcPr>
            <w:tcW w:w="6978" w:type="dxa"/>
          </w:tcPr>
          <w:p w:rsidR="008259D0" w:rsidRPr="00780A8F" w:rsidRDefault="008259D0" w:rsidP="0001341F">
            <w:pPr>
              <w:pStyle w:val="a5"/>
              <w:widowControl w:val="0"/>
              <w:spacing w:before="100" w:after="100"/>
              <w:ind w:left="0"/>
              <w:rPr>
                <w:sz w:val="28"/>
                <w:u w:val="single"/>
              </w:rPr>
            </w:pPr>
            <w:r w:rsidRPr="008259D0">
              <w:rPr>
                <w:b/>
                <w:sz w:val="28"/>
              </w:rPr>
              <w:t xml:space="preserve">- </w:t>
            </w:r>
            <w:r w:rsidRPr="00780A8F">
              <w:rPr>
                <w:sz w:val="28"/>
                <w:u w:val="single"/>
              </w:rPr>
              <w:t xml:space="preserve">машинные алгоритмы </w:t>
            </w:r>
          </w:p>
          <w:p w:rsidR="008259D0" w:rsidRPr="008259D0" w:rsidRDefault="008259D0" w:rsidP="0001341F">
            <w:pPr>
              <w:pStyle w:val="a5"/>
              <w:widowControl w:val="0"/>
              <w:spacing w:before="100" w:after="100"/>
              <w:ind w:left="0"/>
              <w:rPr>
                <w:sz w:val="28"/>
              </w:rPr>
            </w:pPr>
            <w:r w:rsidRPr="00780A8F">
              <w:rPr>
                <w:sz w:val="28"/>
              </w:rPr>
              <w:t xml:space="preserve">  </w:t>
            </w:r>
            <w:r w:rsidRPr="00780A8F">
              <w:rPr>
                <w:sz w:val="28"/>
                <w:u w:val="single"/>
              </w:rPr>
              <w:t>для имитации треугольного распределения</w:t>
            </w:r>
          </w:p>
        </w:tc>
      </w:tr>
    </w:tbl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1219" w:dyaOrig="340">
          <v:shape id="_x0000_i1143" type="#_x0000_t75" style="width:60.1pt;height:17.55pt" o:ole="" fillcolor="window">
            <v:imagedata r:id="rId237" o:title=""/>
          </v:shape>
          <o:OLEObject Type="Embed" ProgID="Equation.DSMT4" ShapeID="_x0000_i1143" DrawAspect="Content" ObjectID="_1535566997" r:id="rId238"/>
        </w:object>
      </w:r>
      <w:r w:rsidRPr="008259D0">
        <w:rPr>
          <w:rFonts w:ascii="Times New Roman" w:hAnsi="Times New Roman" w:cs="Times New Roman"/>
          <w:sz w:val="28"/>
        </w:rPr>
        <w:t xml:space="preserve"> - взятие максимального числа из совокупности двух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t xml:space="preserve">      </w:t>
      </w:r>
      <w:r w:rsidRPr="008259D0">
        <w:rPr>
          <w:rFonts w:ascii="Times New Roman" w:hAnsi="Times New Roman" w:cs="Times New Roman"/>
          <w:position w:val="-10"/>
          <w:sz w:val="28"/>
        </w:rPr>
        <w:object w:dxaOrig="1180" w:dyaOrig="340">
          <v:shape id="_x0000_i1144" type="#_x0000_t75" style="width:59.5pt;height:17.55pt" o:ole="" fillcolor="window">
            <v:imagedata r:id="rId239" o:title=""/>
          </v:shape>
          <o:OLEObject Type="Embed" ProgID="Equation.DSMT4" ShapeID="_x0000_i1144" DrawAspect="Content" ObjectID="_1535566998" r:id="rId240"/>
        </w:object>
      </w:r>
      <w:r w:rsidRPr="008259D0">
        <w:rPr>
          <w:rFonts w:ascii="Times New Roman" w:hAnsi="Times New Roman" w:cs="Times New Roman"/>
          <w:sz w:val="28"/>
        </w:rPr>
        <w:t xml:space="preserve"> - взятие минимального числа на совокупности двух </w:t>
      </w:r>
      <w:proofErr w:type="spellStart"/>
      <w:r w:rsidRPr="008259D0">
        <w:rPr>
          <w:rFonts w:ascii="Times New Roman" w:hAnsi="Times New Roman" w:cs="Times New Roman"/>
          <w:sz w:val="28"/>
        </w:rPr>
        <w:t>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780A8F" w:rsidRDefault="008259D0" w:rsidP="00780A8F">
      <w:pPr>
        <w:widowControl w:val="0"/>
        <w:spacing w:before="100" w:after="10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825561" cy="1762125"/>
            <wp:effectExtent l="19050" t="0" r="3239" b="0"/>
            <wp:docPr id="268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1"/>
                    <pic:cNvPicPr>
                      <a:picLocks noChangeAspect="1" noChangeArrowheads="1"/>
                    </pic:cNvPicPr>
                  </pic:nvPicPr>
                  <pic:blipFill>
                    <a:blip r:embed="rId2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5561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sz w:val="28"/>
        </w:rPr>
        <w:br w:type="page"/>
      </w:r>
      <w:r w:rsidR="00780A8F">
        <w:rPr>
          <w:rFonts w:ascii="Times New Roman" w:hAnsi="Times New Roman" w:cs="Times New Roman"/>
          <w:sz w:val="28"/>
        </w:rPr>
        <w:lastRenderedPageBreak/>
        <w:t xml:space="preserve">          </w:t>
      </w:r>
      <w:r w:rsidR="00780A8F" w:rsidRPr="00780A8F">
        <w:rPr>
          <w:rFonts w:ascii="Times New Roman" w:hAnsi="Times New Roman" w:cs="Times New Roman"/>
          <w:b/>
          <w:sz w:val="28"/>
          <w:u w:val="single"/>
        </w:rPr>
        <w:t xml:space="preserve">7. </w:t>
      </w:r>
      <w:r w:rsidRPr="00780A8F">
        <w:rPr>
          <w:rFonts w:ascii="Times New Roman" w:hAnsi="Times New Roman" w:cs="Times New Roman"/>
          <w:b/>
          <w:sz w:val="28"/>
          <w:u w:val="single"/>
        </w:rPr>
        <w:t xml:space="preserve">Построение гистограммы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остроение гистограммы распределения состоит в последовательном выполнении следующих этап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1. Находится минимально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420" w:dyaOrig="340">
          <v:shape id="_x0000_i1145" type="#_x0000_t75" style="width:20.65pt;height:17.55pt" o:ole="" fillcolor="window">
            <v:imagedata r:id="rId242" o:title=""/>
          </v:shape>
          <o:OLEObject Type="Embed" ProgID="Equation.DSMT4" ShapeID="_x0000_i1145" DrawAspect="Content" ObjectID="_1535566999" r:id="rId243"/>
        </w:object>
      </w:r>
      <w:r w:rsidRPr="008259D0">
        <w:rPr>
          <w:rFonts w:ascii="Times New Roman" w:hAnsi="Times New Roman" w:cs="Times New Roman"/>
          <w:sz w:val="28"/>
        </w:rPr>
        <w:t xml:space="preserve"> и максимально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440" w:dyaOrig="360">
          <v:shape id="_x0000_i1146" type="#_x0000_t75" style="width:21.9pt;height:18.15pt" o:ole="" fillcolor="window">
            <v:imagedata r:id="rId244" o:title=""/>
          </v:shape>
          <o:OLEObject Type="Embed" ProgID="Equation.DSMT4" ShapeID="_x0000_i1146" DrawAspect="Content" ObjectID="_1535567000" r:id="rId245"/>
        </w:object>
      </w:r>
      <w:r w:rsidRPr="008259D0">
        <w:rPr>
          <w:rFonts w:ascii="Times New Roman" w:hAnsi="Times New Roman" w:cs="Times New Roman"/>
          <w:sz w:val="28"/>
        </w:rPr>
        <w:t xml:space="preserve"> значения массива реализаци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</w:t>
      </w:r>
      <w:r w:rsidRPr="008259D0">
        <w:rPr>
          <w:rFonts w:ascii="Times New Roman" w:hAnsi="Times New Roman" w:cs="Times New Roman"/>
          <w:sz w:val="28"/>
          <w:lang w:val="en-US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>Определяется размах варьирова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1440" w:dyaOrig="360">
          <v:shape id="_x0000_i1147" type="#_x0000_t75" style="width:1in;height:18.15pt" o:ole="" fillcolor="window">
            <v:imagedata r:id="rId246" o:title=""/>
          </v:shape>
          <o:OLEObject Type="Embed" ProgID="Equation.DSMT4" ShapeID="_x0000_i1147" DrawAspect="Content" ObjectID="_1535567001" r:id="rId247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3. Определяется длина интервала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680" w:dyaOrig="620">
          <v:shape id="_x0000_i1148" type="#_x0000_t75" style="width:33.2pt;height:31.3pt" o:ole="" fillcolor="window">
            <v:imagedata r:id="rId248" o:title=""/>
          </v:shape>
          <o:OLEObject Type="Embed" ProgID="Equation.DSMT4" ShapeID="_x0000_i1148" DrawAspect="Content" ObjectID="_1535567002" r:id="rId249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79">
          <v:shape id="_x0000_i1149" type="#_x0000_t75" style="width:10pt;height:14.4pt" o:ole="" fillcolor="window">
            <v:imagedata r:id="rId250" o:title=""/>
          </v:shape>
          <o:OLEObject Type="Embed" ProgID="Equation.DSMT4" ShapeID="_x0000_i1149" DrawAspect="Content" ObjectID="_1535567003" r:id="rId251"/>
        </w:object>
      </w:r>
      <w:r w:rsidRPr="008259D0">
        <w:rPr>
          <w:rFonts w:ascii="Times New Roman" w:hAnsi="Times New Roman" w:cs="Times New Roman"/>
          <w:sz w:val="28"/>
        </w:rPr>
        <w:t xml:space="preserve"> - число интервал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4. Определяются граничные значения для каждого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60">
          <v:shape id="_x0000_i1150" type="#_x0000_t75" style="width:6.9pt;height:12.5pt" o:ole="" fillcolor="window">
            <v:imagedata r:id="rId252" o:title=""/>
          </v:shape>
          <o:OLEObject Type="Embed" ProgID="Equation.DSMT4" ShapeID="_x0000_i1150" DrawAspect="Content" ObjectID="_1535567004" r:id="rId253"/>
        </w:object>
      </w:r>
      <w:r w:rsidRPr="008259D0">
        <w:rPr>
          <w:rFonts w:ascii="Times New Roman" w:hAnsi="Times New Roman" w:cs="Times New Roman"/>
          <w:sz w:val="28"/>
        </w:rPr>
        <w:t>-</w:t>
      </w:r>
      <w:r w:rsidRPr="008259D0">
        <w:rPr>
          <w:rFonts w:ascii="Times New Roman" w:hAnsi="Times New Roman" w:cs="Times New Roman"/>
          <w:sz w:val="28"/>
        </w:rPr>
        <w:t xml:space="preserve">го интервала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880" w:dyaOrig="380">
          <v:shape id="_x0000_i1151" type="#_x0000_t75" style="width:44.45pt;height:18.15pt" o:ole="" fillcolor="window">
            <v:imagedata r:id="rId254" o:title=""/>
          </v:shape>
          <o:OLEObject Type="Embed" ProgID="Equation.DSMT4" ShapeID="_x0000_i1151" DrawAspect="Content" ObjectID="_1535567005" r:id="rId25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5. Фиксируется количество попаданий </w:t>
      </w:r>
      <w:r w:rsidRPr="008259D0">
        <w:rPr>
          <w:rFonts w:ascii="Times New Roman" w:hAnsi="Times New Roman" w:cs="Times New Roman"/>
          <w:position w:val="-6"/>
          <w:sz w:val="28"/>
        </w:rPr>
        <w:object w:dxaOrig="260" w:dyaOrig="220">
          <v:shape id="_x0000_i1152" type="#_x0000_t75" style="width:12.5pt;height:10.65pt" o:ole="" fillcolor="window">
            <v:imagedata r:id="rId256" o:title=""/>
          </v:shape>
          <o:OLEObject Type="Embed" ProgID="Equation.DSMT4" ShapeID="_x0000_i1152" DrawAspect="Content" ObjectID="_1535567006" r:id="rId257"/>
        </w:object>
      </w:r>
      <w:r w:rsidRPr="008259D0">
        <w:rPr>
          <w:rFonts w:ascii="Times New Roman" w:hAnsi="Times New Roman" w:cs="Times New Roman"/>
          <w:sz w:val="28"/>
        </w:rPr>
        <w:t xml:space="preserve"> в каждый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60">
          <v:shape id="_x0000_i1153" type="#_x0000_t75" style="width:6.9pt;height:12.5pt" o:ole="" fillcolor="window">
            <v:imagedata r:id="rId252" o:title=""/>
          </v:shape>
          <o:OLEObject Type="Embed" ProgID="Equation.DSMT4" ShapeID="_x0000_i1153" DrawAspect="Content" ObjectID="_1535567007" r:id="rId258"/>
        </w:object>
      </w:r>
      <w:r w:rsidRPr="008259D0">
        <w:rPr>
          <w:rFonts w:ascii="Times New Roman" w:hAnsi="Times New Roman" w:cs="Times New Roman"/>
          <w:sz w:val="28"/>
        </w:rPr>
        <w:t>-</w:t>
      </w:r>
      <w:proofErr w:type="spellStart"/>
      <w:r w:rsidRPr="008259D0">
        <w:rPr>
          <w:rFonts w:ascii="Times New Roman" w:hAnsi="Times New Roman" w:cs="Times New Roman"/>
          <w:sz w:val="28"/>
        </w:rPr>
        <w:t>й</w:t>
      </w:r>
      <w:proofErr w:type="spellEnd"/>
      <w:r w:rsidRPr="008259D0">
        <w:rPr>
          <w:rFonts w:ascii="Times New Roman" w:hAnsi="Times New Roman" w:cs="Times New Roman"/>
          <w:sz w:val="28"/>
        </w:rPr>
        <w:t xml:space="preserve"> интервал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880" w:dyaOrig="380">
          <v:shape id="_x0000_i1154" type="#_x0000_t75" style="width:44.45pt;height:18.15pt" o:ole="" fillcolor="window">
            <v:imagedata r:id="rId259" o:title=""/>
          </v:shape>
          <o:OLEObject Type="Embed" ProgID="Equation.DSMT4" ShapeID="_x0000_i1154" DrawAspect="Content" ObjectID="_1535567008" r:id="rId260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sz w:val="28"/>
        </w:rPr>
        <w:t>6. Вычисляются ординаты гистограммы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2120" w:dyaOrig="620">
          <v:shape id="_x0000_i1155" type="#_x0000_t75" style="width:104.55pt;height:31.3pt" o:ole="" fillcolor="window">
            <v:imagedata r:id="rId261" o:title=""/>
          </v:shape>
          <o:OLEObject Type="Embed" ProgID="Equation.DSMT4" ShapeID="_x0000_i1155" DrawAspect="Content" ObjectID="_1535567009" r:id="rId262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156" type="#_x0000_t75" style="width:10pt;height:10.65pt" o:ole="" fillcolor="window">
            <v:imagedata r:id="rId263" o:title=""/>
          </v:shape>
          <o:OLEObject Type="Embed" ProgID="Equation.DSMT4" ShapeID="_x0000_i1156" DrawAspect="Content" ObjectID="_1535567010" r:id="rId264"/>
        </w:object>
      </w:r>
      <w:r w:rsidRPr="008259D0">
        <w:rPr>
          <w:rFonts w:ascii="Times New Roman" w:hAnsi="Times New Roman" w:cs="Times New Roman"/>
          <w:sz w:val="28"/>
        </w:rPr>
        <w:t xml:space="preserve"> - число выполненных испытаний (объем массива реализаций).</w:t>
      </w: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F58D9" w:rsidRPr="00FF40C6" w:rsidRDefault="004F58D9" w:rsidP="004F58D9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FF40C6"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3</w:t>
      </w:r>
    </w:p>
    <w:p w:rsidR="004F58D9" w:rsidRDefault="00F124BD" w:rsidP="00F124B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>
        <w:rPr>
          <w:rFonts w:ascii="Times New Roman" w:hAnsi="Times New Roman" w:cs="Times New Roman"/>
          <w:b/>
          <w:sz w:val="36"/>
          <w:szCs w:val="28"/>
        </w:rPr>
        <w:t>И</w:t>
      </w:r>
      <w:r w:rsidRPr="007437D6">
        <w:rPr>
          <w:rFonts w:ascii="Times New Roman" w:hAnsi="Times New Roman" w:cs="Times New Roman"/>
          <w:b/>
          <w:sz w:val="36"/>
          <w:szCs w:val="28"/>
        </w:rPr>
        <w:t xml:space="preserve">сследование </w:t>
      </w:r>
      <w:r w:rsidR="00F34584" w:rsidRPr="007437D6">
        <w:rPr>
          <w:rFonts w:ascii="Times New Roman" w:hAnsi="Times New Roman" w:cs="Times New Roman"/>
          <w:b/>
          <w:sz w:val="36"/>
          <w:szCs w:val="28"/>
        </w:rPr>
        <w:t xml:space="preserve">дискретно-стохастической </w:t>
      </w:r>
      <w:r w:rsidRPr="007437D6">
        <w:rPr>
          <w:rFonts w:ascii="Times New Roman" w:hAnsi="Times New Roman" w:cs="Times New Roman"/>
          <w:b/>
          <w:sz w:val="36"/>
          <w:szCs w:val="28"/>
        </w:rPr>
        <w:t>СМО</w:t>
      </w:r>
      <w:r w:rsidR="00F34584">
        <w:rPr>
          <w:rFonts w:ascii="Times New Roman" w:hAnsi="Times New Roman" w:cs="Times New Roman"/>
          <w:b/>
          <w:sz w:val="36"/>
          <w:szCs w:val="28"/>
        </w:rPr>
        <w:t xml:space="preserve"> (из </w:t>
      </w:r>
      <w:proofErr w:type="spellStart"/>
      <w:r w:rsidR="00F34584">
        <w:rPr>
          <w:rFonts w:ascii="Times New Roman" w:hAnsi="Times New Roman" w:cs="Times New Roman"/>
          <w:b/>
          <w:sz w:val="36"/>
          <w:szCs w:val="28"/>
        </w:rPr>
        <w:t>Лр</w:t>
      </w:r>
      <w:proofErr w:type="spellEnd"/>
      <w:r w:rsidR="00F34584">
        <w:rPr>
          <w:rFonts w:ascii="Times New Roman" w:hAnsi="Times New Roman" w:cs="Times New Roman"/>
          <w:b/>
          <w:sz w:val="36"/>
          <w:szCs w:val="28"/>
        </w:rPr>
        <w:t xml:space="preserve"> №1).</w:t>
      </w:r>
    </w:p>
    <w:p w:rsidR="00F124BD" w:rsidRDefault="00F124BD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451" w:rsidRDefault="006D0451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F34584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сследовать </w:t>
      </w:r>
      <w:r>
        <w:rPr>
          <w:rFonts w:ascii="Times New Roman" w:hAnsi="Times New Roman" w:cs="Times New Roman"/>
          <w:sz w:val="28"/>
          <w:szCs w:val="28"/>
        </w:rPr>
        <w:t>работу</w:t>
      </w:r>
      <w:r w:rsidRPr="006D0451">
        <w:rPr>
          <w:rFonts w:ascii="Times New Roman" w:hAnsi="Times New Roman" w:cs="Times New Roman"/>
          <w:sz w:val="28"/>
          <w:szCs w:val="28"/>
        </w:rPr>
        <w:t xml:space="preserve"> дискретно-стохастической СМО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34584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разработать алгоритм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6D0451">
        <w:rPr>
          <w:rFonts w:ascii="Times New Roman" w:hAnsi="Times New Roman" w:cs="Times New Roman"/>
          <w:sz w:val="28"/>
          <w:szCs w:val="28"/>
        </w:rPr>
        <w:t xml:space="preserve"> дискретно-стохастической СМО</w:t>
      </w:r>
    </w:p>
    <w:p w:rsidR="006D0451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написать  имитирующую  программу, предусматривающую сбор и статистическую обработку данных для получения оценок  заданных  характеристик  СМО). </w:t>
      </w:r>
    </w:p>
    <w:p w:rsidR="006D0451" w:rsidRDefault="006D0451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4584" w:rsidRDefault="00F34584" w:rsidP="00F3458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</w:t>
      </w:r>
      <w:r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F34584" w:rsidRPr="00FB3F90" w:rsidRDefault="00F34584" w:rsidP="00F34584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F34584" w:rsidRPr="00E23F12" w:rsidRDefault="00F34584" w:rsidP="00F34584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Варианта 7</w:t>
      </w: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54E1D" w:rsidRPr="00F34584" w:rsidRDefault="00F124BD" w:rsidP="00043B30">
      <w:pPr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F34584">
        <w:rPr>
          <w:rFonts w:ascii="Times New Roman" w:hAnsi="Times New Roman" w:cs="Times New Roman"/>
          <w:sz w:val="28"/>
          <w:szCs w:val="28"/>
          <w:u w:val="single"/>
        </w:rPr>
        <w:t xml:space="preserve">1) </w:t>
      </w:r>
      <w:r w:rsidR="00D54E1D" w:rsidRPr="00F34584">
        <w:rPr>
          <w:rFonts w:ascii="Times New Roman" w:hAnsi="Times New Roman" w:cs="Times New Roman"/>
          <w:sz w:val="28"/>
          <w:szCs w:val="28"/>
          <w:u w:val="single"/>
        </w:rPr>
        <w:t>Реализация  цепи  Маркова</w:t>
      </w:r>
      <w:r w:rsidR="00D54E1D" w:rsidRPr="00F34584">
        <w:rPr>
          <w:rFonts w:ascii="Times New Roman" w:hAnsi="Times New Roman" w:cs="Times New Roman"/>
          <w:i/>
          <w:sz w:val="28"/>
          <w:szCs w:val="28"/>
          <w:u w:val="single"/>
        </w:rPr>
        <w:t xml:space="preserve">.  </w:t>
      </w: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</w:rPr>
      </w:pP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СМО варианта 7.</w:t>
      </w:r>
    </w:p>
    <w:p w:rsidR="00043B30" w:rsidRPr="00043B30" w:rsidRDefault="00043B30" w:rsidP="00043B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Р</w:t>
      </w:r>
      <w:r w:rsidRPr="00043B30">
        <w:rPr>
          <w:rFonts w:ascii="Times New Roman" w:hAnsi="Times New Roman" w:cs="Times New Roman"/>
          <w:sz w:val="28"/>
          <w:szCs w:val="28"/>
          <w:vertAlign w:val="subscript"/>
        </w:rPr>
        <w:t>2000</w:t>
      </w:r>
      <w:r>
        <w:rPr>
          <w:rFonts w:ascii="Times New Roman" w:hAnsi="Times New Roman" w:cs="Times New Roman"/>
          <w:sz w:val="28"/>
          <w:szCs w:val="28"/>
        </w:rPr>
        <w:t xml:space="preserve"> – Р</w:t>
      </w:r>
      <w:r w:rsidRPr="00043B30">
        <w:rPr>
          <w:rFonts w:ascii="Times New Roman" w:hAnsi="Times New Roman" w:cs="Times New Roman"/>
          <w:sz w:val="28"/>
          <w:szCs w:val="28"/>
          <w:vertAlign w:val="subscript"/>
        </w:rPr>
        <w:t>0211</w:t>
      </w:r>
      <w:r>
        <w:rPr>
          <w:rFonts w:ascii="Times New Roman" w:hAnsi="Times New Roman" w:cs="Times New Roman"/>
          <w:sz w:val="28"/>
          <w:szCs w:val="28"/>
        </w:rPr>
        <w:t xml:space="preserve"> представляют собой полную</w:t>
      </w:r>
      <w:r w:rsidRPr="00043B30">
        <w:rPr>
          <w:rFonts w:ascii="Times New Roman" w:hAnsi="Times New Roman" w:cs="Times New Roman"/>
          <w:sz w:val="28"/>
          <w:szCs w:val="28"/>
        </w:rPr>
        <w:t xml:space="preserve"> групп</w:t>
      </w:r>
      <w:r>
        <w:rPr>
          <w:rFonts w:ascii="Times New Roman" w:hAnsi="Times New Roman" w:cs="Times New Roman"/>
          <w:sz w:val="28"/>
          <w:szCs w:val="28"/>
        </w:rPr>
        <w:t xml:space="preserve">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есовместных </w:t>
      </w:r>
      <w:r w:rsidR="00D54E1D">
        <w:rPr>
          <w:rFonts w:ascii="Times New Roman" w:hAnsi="Times New Roman" w:cs="Times New Roman"/>
          <w:sz w:val="28"/>
          <w:szCs w:val="28"/>
        </w:rPr>
        <w:t>событий.</w:t>
      </w:r>
      <w:r w:rsidRPr="00043B30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Реализация таких </w:t>
      </w:r>
      <w:r w:rsidRPr="00043B30">
        <w:rPr>
          <w:rFonts w:ascii="Times New Roman" w:hAnsi="Times New Roman" w:cs="Times New Roman"/>
          <w:sz w:val="28"/>
          <w:szCs w:val="28"/>
        </w:rPr>
        <w:t xml:space="preserve">событий производится следующим образом: </w:t>
      </w:r>
    </w:p>
    <w:p w:rsidR="00043B30" w:rsidRDefault="00043B30" w:rsidP="00043B30">
      <w:pPr>
        <w:rPr>
          <w:rFonts w:ascii="Times New Roman" w:hAnsi="Times New Roman" w:cs="Times New Roman"/>
          <w:sz w:val="28"/>
          <w:szCs w:val="28"/>
        </w:rPr>
      </w:pPr>
      <w:r w:rsidRPr="00043B30">
        <w:rPr>
          <w:rFonts w:ascii="Times New Roman" w:hAnsi="Times New Roman" w:cs="Times New Roman"/>
          <w:sz w:val="28"/>
          <w:szCs w:val="28"/>
        </w:rPr>
        <w:t xml:space="preserve">1. </w:t>
      </w:r>
      <w:r w:rsidR="005A00A3">
        <w:rPr>
          <w:rFonts w:ascii="Times New Roman" w:hAnsi="Times New Roman" w:cs="Times New Roman"/>
          <w:sz w:val="28"/>
          <w:szCs w:val="28"/>
        </w:rPr>
        <w:t xml:space="preserve">Для каждой </w:t>
      </w:r>
      <w:r w:rsidR="005A00A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5A00A3" w:rsidRPr="005A00A3">
        <w:rPr>
          <w:rFonts w:ascii="Times New Roman" w:hAnsi="Times New Roman" w:cs="Times New Roman"/>
          <w:sz w:val="28"/>
          <w:szCs w:val="28"/>
        </w:rPr>
        <w:t>-</w:t>
      </w:r>
      <w:r w:rsidR="005A00A3">
        <w:rPr>
          <w:rFonts w:ascii="Times New Roman" w:hAnsi="Times New Roman" w:cs="Times New Roman"/>
          <w:sz w:val="28"/>
          <w:szCs w:val="28"/>
        </w:rPr>
        <w:t>ой строки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бивается на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ей с длинами  </w:t>
      </w:r>
      <w:proofErr w:type="spellStart"/>
      <w:r w:rsidRPr="00043B30">
        <w:rPr>
          <w:rFonts w:ascii="Times New Roman" w:hAnsi="Times New Roman" w:cs="Times New Roman"/>
          <w:sz w:val="28"/>
          <w:szCs w:val="28"/>
        </w:rPr>
        <w:t>p</w:t>
      </w:r>
      <w:proofErr w:type="spellEnd"/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="00D86572" w:rsidRPr="00D8657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43B3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3B30">
        <w:rPr>
          <w:rFonts w:ascii="Times New Roman" w:hAnsi="Times New Roman" w:cs="Times New Roman"/>
          <w:sz w:val="28"/>
          <w:szCs w:val="28"/>
        </w:rPr>
        <w:t>p</w:t>
      </w:r>
      <w:proofErr w:type="spellEnd"/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="00D86572" w:rsidRPr="00D8657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>,...,</w:t>
      </w:r>
      <w:proofErr w:type="spellStart"/>
      <w:r w:rsidRPr="00043B30">
        <w:rPr>
          <w:rFonts w:ascii="Times New Roman" w:hAnsi="Times New Roman" w:cs="Times New Roman"/>
          <w:sz w:val="28"/>
          <w:szCs w:val="28"/>
        </w:rPr>
        <w:t>p</w:t>
      </w:r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s</w:t>
      </w:r>
      <w:proofErr w:type="spellEnd"/>
      <w:r w:rsidR="002429AC">
        <w:rPr>
          <w:rFonts w:ascii="Times New Roman" w:hAnsi="Times New Roman" w:cs="Times New Roman"/>
          <w:sz w:val="28"/>
          <w:szCs w:val="28"/>
        </w:rPr>
        <w:t xml:space="preserve">. Точки </w:t>
      </w:r>
      <w:r w:rsidR="002429AC" w:rsidRPr="00043B30">
        <w:rPr>
          <w:rFonts w:ascii="Times New Roman" w:hAnsi="Times New Roman" w:cs="Times New Roman"/>
          <w:sz w:val="28"/>
          <w:szCs w:val="28"/>
        </w:rPr>
        <w:t>де</w:t>
      </w:r>
      <w:r w:rsidRPr="00043B30">
        <w:rPr>
          <w:rFonts w:ascii="Times New Roman" w:hAnsi="Times New Roman" w:cs="Times New Roman"/>
          <w:sz w:val="28"/>
          <w:szCs w:val="28"/>
        </w:rPr>
        <w:t xml:space="preserve">ления </w:t>
      </w:r>
      <w:r w:rsidR="00AF104B">
        <w:rPr>
          <w:rFonts w:ascii="Times New Roman" w:hAnsi="Times New Roman" w:cs="Times New Roman"/>
          <w:sz w:val="28"/>
          <w:szCs w:val="28"/>
        </w:rPr>
        <w:t>интервала</w:t>
      </w:r>
      <w:r w:rsidRPr="00043B30">
        <w:rPr>
          <w:rFonts w:ascii="Times New Roman" w:hAnsi="Times New Roman" w:cs="Times New Roman"/>
          <w:sz w:val="28"/>
          <w:szCs w:val="28"/>
        </w:rPr>
        <w:t xml:space="preserve"> имеют координаты:  </w:t>
      </w:r>
    </w:p>
    <w:p w:rsidR="00043B30" w:rsidRDefault="00D86572" w:rsidP="00043B30">
      <w:pPr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position w:val="-28"/>
          <w:sz w:val="28"/>
          <w:szCs w:val="28"/>
        </w:rPr>
        <w:object w:dxaOrig="7020" w:dyaOrig="680">
          <v:shape id="_x0000_i1157" type="#_x0000_t75" style="width:350.6pt;height:33.2pt" o:ole="">
            <v:imagedata r:id="rId265" o:title=""/>
          </v:shape>
          <o:OLEObject Type="Embed" ProgID="Equation.DSMT4" ShapeID="_x0000_i1157" DrawAspect="Content" ObjectID="_1535567011" r:id="rId266"/>
        </w:object>
      </w:r>
      <w:r w:rsidR="00AF104B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AF104B" w:rsidRDefault="00626B88" w:rsidP="00670DC5">
      <w:pPr>
        <w:rPr>
          <w:rFonts w:ascii="Times New Roman" w:hAnsi="Times New Roman" w:cs="Times New Roman"/>
          <w:sz w:val="28"/>
          <w:szCs w:val="28"/>
        </w:rPr>
      </w:pPr>
      <w:r w:rsidRPr="00626B88">
        <w:rPr>
          <w:rFonts w:ascii="Times New Roman" w:hAnsi="Times New Roman" w:cs="Times New Roman"/>
          <w:sz w:val="28"/>
          <w:szCs w:val="28"/>
        </w:rPr>
        <w:t xml:space="preserve">2. </w:t>
      </w:r>
      <w:r w:rsidR="00756121">
        <w:rPr>
          <w:rFonts w:ascii="Times New Roman" w:hAnsi="Times New Roman" w:cs="Times New Roman"/>
          <w:sz w:val="28"/>
          <w:szCs w:val="28"/>
        </w:rPr>
        <w:t>Генерируется случайная величина</w:t>
      </w:r>
      <w:r w:rsidRPr="00626B88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i/>
          <w:sz w:val="28"/>
          <w:szCs w:val="28"/>
          <w:lang w:val="en-US"/>
        </w:rPr>
        <w:t>ξ</w:t>
      </w:r>
      <w:r w:rsidRPr="00626B88">
        <w:rPr>
          <w:rFonts w:ascii="Times New Roman" w:hAnsi="Times New Roman" w:cs="Times New Roman"/>
          <w:sz w:val="28"/>
          <w:szCs w:val="28"/>
        </w:rPr>
        <w:t xml:space="preserve"> –  случайная  величина,  </w:t>
      </w:r>
      <w:r>
        <w:rPr>
          <w:rFonts w:ascii="Times New Roman" w:hAnsi="Times New Roman" w:cs="Times New Roman"/>
          <w:sz w:val="28"/>
          <w:szCs w:val="28"/>
        </w:rPr>
        <w:t xml:space="preserve">равномерно распределенная в </w:t>
      </w:r>
      <w:r w:rsidRPr="00626B88">
        <w:rPr>
          <w:rFonts w:ascii="Times New Roman" w:hAnsi="Times New Roman" w:cs="Times New Roman"/>
          <w:sz w:val="28"/>
          <w:szCs w:val="28"/>
        </w:rPr>
        <w:t>интервале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sz w:val="28"/>
          <w:szCs w:val="28"/>
        </w:rPr>
        <w:t>[0,1].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sz w:val="28"/>
          <w:szCs w:val="28"/>
        </w:rPr>
        <w:t>Если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="00B66B88" w:rsidRPr="00A31D99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1160" w:dyaOrig="360">
          <v:shape id="_x0000_i1158" type="#_x0000_t75" style="width:57.6pt;height:18.15pt" o:ole="">
            <v:imagedata r:id="rId267" o:title=""/>
          </v:shape>
          <o:OLEObject Type="Embed" ProgID="Equation.DSMT4" ShapeID="_x0000_i1158" DrawAspect="Content" ObjectID="_1535567012" r:id="rId268"/>
        </w:objec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="00670DC5" w:rsidRPr="00670DC5">
        <w:rPr>
          <w:rFonts w:ascii="Times New Roman" w:hAnsi="Times New Roman" w:cs="Times New Roman"/>
          <w:sz w:val="28"/>
          <w:szCs w:val="28"/>
        </w:rPr>
        <w:t xml:space="preserve">то считают, что произошло событие </w:t>
      </w:r>
      <w:proofErr w:type="spellStart"/>
      <w:r w:rsidR="00FF6CC9" w:rsidRPr="00670DC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F6CC9" w:rsidRPr="00FF6CC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="00756121">
        <w:rPr>
          <w:rFonts w:ascii="Times New Roman" w:hAnsi="Times New Roman" w:cs="Times New Roman"/>
          <w:sz w:val="28"/>
          <w:szCs w:val="28"/>
        </w:rPr>
        <w:t xml:space="preserve">, то есть был осуществлен переход из </w:t>
      </w:r>
      <w:r w:rsidR="0075612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756121" w:rsidRPr="00756121">
        <w:rPr>
          <w:rFonts w:ascii="Times New Roman" w:hAnsi="Times New Roman" w:cs="Times New Roman"/>
          <w:sz w:val="28"/>
          <w:szCs w:val="28"/>
        </w:rPr>
        <w:t xml:space="preserve">-го </w:t>
      </w:r>
      <w:r w:rsidR="00756121">
        <w:rPr>
          <w:rFonts w:ascii="Times New Roman" w:hAnsi="Times New Roman" w:cs="Times New Roman"/>
          <w:sz w:val="28"/>
          <w:szCs w:val="28"/>
        </w:rPr>
        <w:t>в k-е состояние</w:t>
      </w:r>
      <w:r w:rsidR="00FF6CC9">
        <w:rPr>
          <w:rFonts w:ascii="Times New Roman" w:hAnsi="Times New Roman" w:cs="Times New Roman"/>
          <w:sz w:val="28"/>
          <w:szCs w:val="28"/>
        </w:rPr>
        <w:t>.</w:t>
      </w:r>
    </w:p>
    <w:p w:rsidR="00AF104B" w:rsidRPr="00632591" w:rsidRDefault="00AF104B" w:rsidP="0063259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56121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632591">
        <w:rPr>
          <w:rFonts w:ascii="Times New Roman" w:hAnsi="Times New Roman" w:cs="Times New Roman"/>
          <w:sz w:val="28"/>
          <w:szCs w:val="28"/>
        </w:rPr>
        <w:t xml:space="preserve">генерируется случайная величина в </w:t>
      </w:r>
      <w:r w:rsidR="00632591" w:rsidRPr="00626B88">
        <w:rPr>
          <w:rFonts w:ascii="Times New Roman" w:hAnsi="Times New Roman" w:cs="Times New Roman"/>
          <w:sz w:val="28"/>
          <w:szCs w:val="28"/>
        </w:rPr>
        <w:t>интервале</w:t>
      </w:r>
      <w:r w:rsidR="00632591">
        <w:rPr>
          <w:rFonts w:ascii="Times New Roman" w:hAnsi="Times New Roman" w:cs="Times New Roman"/>
          <w:sz w:val="28"/>
          <w:szCs w:val="28"/>
        </w:rPr>
        <w:t xml:space="preserve"> [0,1] и процедура повторяется </w:t>
      </w:r>
      <w:r w:rsidR="0063259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632591" w:rsidRPr="005A00A3">
        <w:rPr>
          <w:rFonts w:ascii="Times New Roman" w:hAnsi="Times New Roman" w:cs="Times New Roman"/>
          <w:sz w:val="28"/>
          <w:szCs w:val="28"/>
        </w:rPr>
        <w:t>-</w:t>
      </w:r>
      <w:r w:rsidR="00632591">
        <w:rPr>
          <w:rFonts w:ascii="Times New Roman" w:hAnsi="Times New Roman" w:cs="Times New Roman"/>
          <w:sz w:val="28"/>
          <w:szCs w:val="28"/>
        </w:rPr>
        <w:t>ой строки</w:t>
      </w:r>
      <w:r w:rsidR="00632591" w:rsidRPr="00632591">
        <w:rPr>
          <w:rFonts w:ascii="Times New Roman" w:hAnsi="Times New Roman" w:cs="Times New Roman"/>
          <w:sz w:val="28"/>
          <w:szCs w:val="28"/>
        </w:rPr>
        <w:t>.</w:t>
      </w:r>
    </w:p>
    <w:p w:rsidR="00670DC5" w:rsidRDefault="00670DC5" w:rsidP="00670DC5">
      <w:pPr>
        <w:rPr>
          <w:rFonts w:ascii="Times New Roman" w:hAnsi="Times New Roman" w:cs="Times New Roman"/>
          <w:sz w:val="28"/>
          <w:szCs w:val="28"/>
        </w:rPr>
      </w:pPr>
    </w:p>
    <w:p w:rsidR="00975836" w:rsidRDefault="00975836" w:rsidP="00670DC5">
      <w:pPr>
        <w:rPr>
          <w:rFonts w:ascii="Times New Roman" w:hAnsi="Times New Roman" w:cs="Times New Roman"/>
          <w:sz w:val="28"/>
          <w:szCs w:val="28"/>
        </w:rPr>
      </w:pPr>
    </w:p>
    <w:p w:rsidR="00B66B88" w:rsidRDefault="00975836" w:rsidP="00B66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е системы считывается через каждый такт.</w:t>
      </w:r>
    </w:p>
    <w:p w:rsidR="00975836" w:rsidRDefault="0054655D" w:rsidP="009758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975836">
        <w:rPr>
          <w:rFonts w:ascii="Times New Roman" w:hAnsi="Times New Roman" w:cs="Times New Roman"/>
          <w:sz w:val="28"/>
          <w:szCs w:val="28"/>
        </w:rPr>
        <w:t xml:space="preserve">по окончании такта </w:t>
      </w:r>
      <w:r>
        <w:rPr>
          <w:rFonts w:ascii="Times New Roman" w:hAnsi="Times New Roman" w:cs="Times New Roman"/>
          <w:sz w:val="28"/>
          <w:szCs w:val="28"/>
        </w:rPr>
        <w:t xml:space="preserve">переходит с вероятностью равной 1. 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система также переходит с вероятностью равной 1. </w:t>
      </w:r>
    </w:p>
    <w:p w:rsidR="0054655D" w:rsidRDefault="007622C6" w:rsidP="005465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альнейшего определения состояния системы в последующие такты воспользуемся  методом </w:t>
      </w:r>
      <w:r w:rsidRPr="007622C6">
        <w:rPr>
          <w:rFonts w:ascii="Times New Roman" w:hAnsi="Times New Roman" w:cs="Times New Roman"/>
          <w:sz w:val="28"/>
          <w:szCs w:val="28"/>
        </w:rPr>
        <w:t>реализация  цепи  Марко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75836">
        <w:rPr>
          <w:rFonts w:ascii="Times New Roman" w:hAnsi="Times New Roman" w:cs="Times New Roman"/>
          <w:sz w:val="28"/>
          <w:szCs w:val="28"/>
        </w:rPr>
        <w:t>таблиц</w:t>
      </w:r>
      <w:r w:rsidR="00FC36AB">
        <w:rPr>
          <w:rFonts w:ascii="Times New Roman" w:hAnsi="Times New Roman" w:cs="Times New Roman"/>
          <w:sz w:val="28"/>
          <w:szCs w:val="28"/>
        </w:rPr>
        <w:t>ей</w:t>
      </w:r>
      <w:r w:rsidR="00975836">
        <w:rPr>
          <w:rFonts w:ascii="Times New Roman" w:hAnsi="Times New Roman" w:cs="Times New Roman"/>
          <w:sz w:val="28"/>
          <w:szCs w:val="28"/>
        </w:rPr>
        <w:t xml:space="preserve"> 2.б.</w:t>
      </w:r>
    </w:p>
    <w:p w:rsidR="00FC36AB" w:rsidRPr="00FC36AB" w:rsidRDefault="00FC36AB" w:rsidP="00FC36AB">
      <w:pPr>
        <w:jc w:val="right"/>
        <w:rPr>
          <w:rFonts w:ascii="Times New Roman" w:hAnsi="Times New Roman" w:cs="Times New Roman"/>
          <w:sz w:val="18"/>
          <w:szCs w:val="18"/>
        </w:rPr>
      </w:pPr>
      <w:r w:rsidRPr="00FC36AB">
        <w:rPr>
          <w:rFonts w:ascii="Times New Roman" w:hAnsi="Times New Roman" w:cs="Times New Roman"/>
          <w:sz w:val="18"/>
          <w:szCs w:val="18"/>
        </w:rPr>
        <w:t>Таблица 2.б</w:t>
      </w:r>
    </w:p>
    <w:tbl>
      <w:tblPr>
        <w:tblStyle w:val="a6"/>
        <w:tblW w:w="5000" w:type="pct"/>
        <w:tblCellMar>
          <w:left w:w="57" w:type="dxa"/>
          <w:right w:w="57" w:type="dxa"/>
        </w:tblCellMar>
        <w:tblLook w:val="04A0"/>
      </w:tblPr>
      <w:tblGrid>
        <w:gridCol w:w="294"/>
        <w:gridCol w:w="474"/>
        <w:gridCol w:w="774"/>
        <w:gridCol w:w="776"/>
        <w:gridCol w:w="776"/>
        <w:gridCol w:w="774"/>
        <w:gridCol w:w="776"/>
        <w:gridCol w:w="776"/>
        <w:gridCol w:w="774"/>
        <w:gridCol w:w="776"/>
        <w:gridCol w:w="777"/>
        <w:gridCol w:w="775"/>
        <w:gridCol w:w="777"/>
        <w:gridCol w:w="777"/>
        <w:gridCol w:w="243"/>
      </w:tblGrid>
      <w:tr w:rsidR="00FC36AB" w:rsidRPr="00FC36AB" w:rsidTr="0065005F">
        <w:tc>
          <w:tcPr>
            <w:tcW w:w="295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103" w:type="pct"/>
            <w:vMerge w:val="restar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b/>
                <w:sz w:val="18"/>
                <w:szCs w:val="18"/>
              </w:rPr>
              <w:t>∑</w:t>
            </w:r>
          </w:p>
        </w:tc>
      </w:tr>
      <w:tr w:rsidR="00FC36AB" w:rsidRPr="00FC36AB" w:rsidTr="0065005F">
        <w:tc>
          <w:tcPr>
            <w:tcW w:w="295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3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0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211</w:t>
            </w:r>
          </w:p>
        </w:tc>
        <w:tc>
          <w:tcPr>
            <w:tcW w:w="103" w:type="pct"/>
            <w:vMerge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C36AB" w:rsidRPr="00FC36AB" w:rsidTr="0065005F">
        <w:tc>
          <w:tcPr>
            <w:tcW w:w="112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84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383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2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2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3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6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</w:tbl>
    <w:p w:rsidR="00FC36AB" w:rsidRDefault="00FC36AB" w:rsidP="0054655D">
      <w:pPr>
        <w:rPr>
          <w:rFonts w:ascii="Times New Roman" w:hAnsi="Times New Roman" w:cs="Times New Roman"/>
          <w:sz w:val="28"/>
          <w:szCs w:val="28"/>
        </w:rPr>
      </w:pPr>
    </w:p>
    <w:p w:rsidR="00B66B88" w:rsidRDefault="0054655D" w:rsidP="00B66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остояния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 w:rsidRPr="005465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 xml:space="preserve">0,25 и </w:t>
      </w:r>
      <w:r w:rsidR="006265DD">
        <w:rPr>
          <w:rFonts w:ascii="Times New Roman" w:hAnsi="Times New Roman" w:cs="Times New Roman"/>
          <w:sz w:val="28"/>
          <w:szCs w:val="28"/>
        </w:rPr>
        <w:t>1,0</w:t>
      </w:r>
      <w:r>
        <w:rPr>
          <w:rFonts w:ascii="Times New Roman" w:hAnsi="Times New Roman" w:cs="Times New Roman"/>
          <w:sz w:val="28"/>
          <w:szCs w:val="28"/>
        </w:rPr>
        <w:t xml:space="preserve"> и единственной точкой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25. </w:t>
      </w:r>
      <w:r w:rsidR="00B66B88" w:rsidRPr="00B66B88">
        <w:rPr>
          <w:rFonts w:ascii="Times New Roman" w:hAnsi="Times New Roman" w:cs="Times New Roman"/>
          <w:sz w:val="28"/>
          <w:szCs w:val="28"/>
        </w:rPr>
        <w:t>Пусть ξ = 0</w:t>
      </w:r>
      <w:r>
        <w:rPr>
          <w:rFonts w:ascii="Times New Roman" w:hAnsi="Times New Roman" w:cs="Times New Roman"/>
          <w:sz w:val="28"/>
          <w:szCs w:val="28"/>
        </w:rPr>
        <w:t>,</w:t>
      </w:r>
      <w:r w:rsidR="00B66B88" w:rsidRPr="00B66B88">
        <w:rPr>
          <w:rFonts w:ascii="Times New Roman" w:hAnsi="Times New Roman" w:cs="Times New Roman"/>
          <w:sz w:val="28"/>
          <w:szCs w:val="28"/>
        </w:rPr>
        <w:t>3</w:t>
      </w:r>
      <w:r w:rsidR="006265DD">
        <w:rPr>
          <w:rFonts w:ascii="Times New Roman" w:hAnsi="Times New Roman" w:cs="Times New Roman"/>
          <w:sz w:val="28"/>
          <w:szCs w:val="28"/>
        </w:rPr>
        <w:t>7</w:t>
      </w:r>
      <w:r w:rsidR="00B66B88" w:rsidRPr="00B66B88">
        <w:rPr>
          <w:rFonts w:ascii="Times New Roman" w:hAnsi="Times New Roman" w:cs="Times New Roman"/>
          <w:sz w:val="28"/>
          <w:szCs w:val="28"/>
        </w:rPr>
        <w:t xml:space="preserve">, </w:t>
      </w:r>
      <w:r w:rsidR="006265DD" w:rsidRPr="00B66B88">
        <w:rPr>
          <w:rFonts w:ascii="Times New Roman" w:hAnsi="Times New Roman" w:cs="Times New Roman"/>
          <w:sz w:val="28"/>
          <w:szCs w:val="28"/>
        </w:rPr>
        <w:t xml:space="preserve">ξ </w:t>
      </w:r>
      <w:r w:rsidR="006265DD"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 w:rsidR="001C7CCB">
        <w:rPr>
          <w:rFonts w:ascii="Times New Roman" w:hAnsi="Times New Roman" w:cs="Times New Roman"/>
          <w:sz w:val="28"/>
          <w:szCs w:val="28"/>
        </w:rPr>
        <w:t>1,0</w:t>
      </w:r>
      <w:r w:rsidR="006265DD" w:rsidRPr="006265DD">
        <w:rPr>
          <w:rFonts w:ascii="Times New Roman" w:hAnsi="Times New Roman" w:cs="Times New Roman"/>
          <w:sz w:val="28"/>
          <w:szCs w:val="28"/>
        </w:rPr>
        <w:t xml:space="preserve">, </w:t>
      </w:r>
      <w:r w:rsidR="001C7CCB">
        <w:rPr>
          <w:rFonts w:ascii="Times New Roman" w:hAnsi="Times New Roman" w:cs="Times New Roman"/>
          <w:sz w:val="28"/>
          <w:szCs w:val="28"/>
        </w:rPr>
        <w:t>значит,</w:t>
      </w:r>
      <w:r w:rsidR="006265DD">
        <w:rPr>
          <w:rFonts w:ascii="Times New Roman" w:hAnsi="Times New Roman" w:cs="Times New Roman"/>
          <w:sz w:val="28"/>
          <w:szCs w:val="28"/>
        </w:rPr>
        <w:t xml:space="preserve">  система перешла из состояния </w:t>
      </w:r>
      <w:r w:rsidR="006265DD" w:rsidRPr="005A00A3">
        <w:rPr>
          <w:rFonts w:ascii="Times New Roman" w:hAnsi="Times New Roman" w:cs="Times New Roman"/>
          <w:sz w:val="28"/>
          <w:szCs w:val="28"/>
        </w:rPr>
        <w:t>‘</w:t>
      </w:r>
      <w:r w:rsidR="006265DD">
        <w:rPr>
          <w:rFonts w:ascii="Times New Roman" w:hAnsi="Times New Roman" w:cs="Times New Roman"/>
          <w:sz w:val="28"/>
          <w:szCs w:val="28"/>
        </w:rPr>
        <w:t>2010</w:t>
      </w:r>
      <w:r w:rsidR="006265DD" w:rsidRPr="005A00A3">
        <w:rPr>
          <w:rFonts w:ascii="Times New Roman" w:hAnsi="Times New Roman" w:cs="Times New Roman"/>
          <w:sz w:val="28"/>
          <w:szCs w:val="28"/>
        </w:rPr>
        <w:t>’</w:t>
      </w:r>
      <w:r w:rsidR="006265DD"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="006265DD" w:rsidRPr="005A00A3">
        <w:rPr>
          <w:rFonts w:ascii="Times New Roman" w:hAnsi="Times New Roman" w:cs="Times New Roman"/>
          <w:sz w:val="28"/>
          <w:szCs w:val="28"/>
        </w:rPr>
        <w:t>‘</w:t>
      </w:r>
      <w:r w:rsidR="006265DD">
        <w:rPr>
          <w:rFonts w:ascii="Times New Roman" w:hAnsi="Times New Roman" w:cs="Times New Roman"/>
          <w:sz w:val="28"/>
          <w:szCs w:val="28"/>
        </w:rPr>
        <w:t>1010</w:t>
      </w:r>
      <w:r w:rsidR="006265DD" w:rsidRPr="005A00A3">
        <w:rPr>
          <w:rFonts w:ascii="Times New Roman" w:hAnsi="Times New Roman" w:cs="Times New Roman"/>
          <w:sz w:val="28"/>
          <w:szCs w:val="28"/>
        </w:rPr>
        <w:t>’</w:t>
      </w:r>
      <w:r w:rsidR="00413CE3">
        <w:rPr>
          <w:rFonts w:ascii="Times New Roman" w:hAnsi="Times New Roman" w:cs="Times New Roman"/>
          <w:sz w:val="28"/>
          <w:szCs w:val="28"/>
        </w:rPr>
        <w:t>.</w:t>
      </w:r>
    </w:p>
    <w:p w:rsidR="001C7CCB" w:rsidRDefault="001C7CCB" w:rsidP="001C7C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ь для 4-ой строки (состояние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)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 xml:space="preserve">0,25 и 1,0 и единственной точкой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25. </w:t>
      </w:r>
      <w:r w:rsidRPr="00B66B88">
        <w:rPr>
          <w:rFonts w:ascii="Times New Roman" w:hAnsi="Times New Roman" w:cs="Times New Roman"/>
          <w:sz w:val="28"/>
          <w:szCs w:val="28"/>
        </w:rPr>
        <w:t>Пусть ξ = 0</w:t>
      </w:r>
      <w:r>
        <w:rPr>
          <w:rFonts w:ascii="Times New Roman" w:hAnsi="Times New Roman" w:cs="Times New Roman"/>
          <w:sz w:val="28"/>
          <w:szCs w:val="28"/>
        </w:rPr>
        <w:t>,81</w:t>
      </w:r>
      <w:r w:rsidRPr="00B66B88">
        <w:rPr>
          <w:rFonts w:ascii="Times New Roman" w:hAnsi="Times New Roman" w:cs="Times New Roman"/>
          <w:sz w:val="28"/>
          <w:szCs w:val="28"/>
        </w:rPr>
        <w:t xml:space="preserve">, ξ </w:t>
      </w:r>
      <w:r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>
        <w:rPr>
          <w:rFonts w:ascii="Times New Roman" w:hAnsi="Times New Roman" w:cs="Times New Roman"/>
          <w:sz w:val="28"/>
          <w:szCs w:val="28"/>
        </w:rPr>
        <w:t>1,0</w:t>
      </w:r>
      <w:r w:rsidRPr="006265D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начит,  система перешла 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1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34BD7" w:rsidRDefault="001C7CCB" w:rsidP="00834B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5-ой строки (состояние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1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)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 w:rsidR="00CA4DD2">
        <w:rPr>
          <w:rFonts w:ascii="Times New Roman" w:hAnsi="Times New Roman" w:cs="Times New Roman"/>
          <w:sz w:val="28"/>
          <w:szCs w:val="28"/>
        </w:rPr>
        <w:t>4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>0,</w:t>
      </w:r>
      <w:r w:rsidR="00CA4DD2">
        <w:rPr>
          <w:rFonts w:ascii="Times New Roman" w:hAnsi="Times New Roman" w:cs="Times New Roman"/>
          <w:sz w:val="28"/>
          <w:szCs w:val="28"/>
        </w:rPr>
        <w:t>1; 0,3; 0,45; 0,15</w:t>
      </w:r>
      <w:r>
        <w:rPr>
          <w:rFonts w:ascii="Times New Roman" w:hAnsi="Times New Roman" w:cs="Times New Roman"/>
          <w:sz w:val="28"/>
          <w:szCs w:val="28"/>
        </w:rPr>
        <w:t xml:space="preserve"> и точк</w:t>
      </w:r>
      <w:r w:rsidR="00CA4DD2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</w:t>
      </w:r>
      <w:r w:rsidR="00CA4DD2">
        <w:rPr>
          <w:rFonts w:ascii="Times New Roman" w:hAnsi="Times New Roman" w:cs="Times New Roman"/>
          <w:sz w:val="28"/>
          <w:szCs w:val="28"/>
        </w:rPr>
        <w:t>1; 0,4; 0,75</w:t>
      </w:r>
      <w:r>
        <w:rPr>
          <w:rFonts w:ascii="Times New Roman" w:hAnsi="Times New Roman" w:cs="Times New Roman"/>
          <w:sz w:val="28"/>
          <w:szCs w:val="28"/>
        </w:rPr>
        <w:t>.</w:t>
      </w:r>
      <w:r w:rsidR="00834BD7" w:rsidRPr="00834BD7">
        <w:rPr>
          <w:rFonts w:ascii="Times New Roman" w:hAnsi="Times New Roman" w:cs="Times New Roman"/>
          <w:sz w:val="28"/>
          <w:szCs w:val="28"/>
        </w:rPr>
        <w:t xml:space="preserve"> </w:t>
      </w:r>
      <w:r w:rsidR="00834BD7" w:rsidRPr="00B66B88">
        <w:rPr>
          <w:rFonts w:ascii="Times New Roman" w:hAnsi="Times New Roman" w:cs="Times New Roman"/>
          <w:sz w:val="28"/>
          <w:szCs w:val="28"/>
        </w:rPr>
        <w:t>Пусть ξ = 0</w:t>
      </w:r>
      <w:r w:rsidR="00834BD7">
        <w:rPr>
          <w:rFonts w:ascii="Times New Roman" w:hAnsi="Times New Roman" w:cs="Times New Roman"/>
          <w:sz w:val="28"/>
          <w:szCs w:val="28"/>
        </w:rPr>
        <w:t>,63</w:t>
      </w:r>
      <w:r w:rsidR="00834BD7" w:rsidRPr="00B66B88">
        <w:rPr>
          <w:rFonts w:ascii="Times New Roman" w:hAnsi="Times New Roman" w:cs="Times New Roman"/>
          <w:sz w:val="28"/>
          <w:szCs w:val="28"/>
        </w:rPr>
        <w:t xml:space="preserve">, ξ </w:t>
      </w:r>
      <w:r w:rsidR="00834BD7"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 w:rsidR="00834BD7">
        <w:rPr>
          <w:rFonts w:ascii="Times New Roman" w:hAnsi="Times New Roman" w:cs="Times New Roman"/>
          <w:sz w:val="28"/>
          <w:szCs w:val="28"/>
        </w:rPr>
        <w:t>0,75</w:t>
      </w:r>
      <w:r w:rsidR="00834BD7" w:rsidRPr="006265DD">
        <w:rPr>
          <w:rFonts w:ascii="Times New Roman" w:hAnsi="Times New Roman" w:cs="Times New Roman"/>
          <w:sz w:val="28"/>
          <w:szCs w:val="28"/>
        </w:rPr>
        <w:t xml:space="preserve">, </w:t>
      </w:r>
      <w:r w:rsidR="00834BD7">
        <w:rPr>
          <w:rFonts w:ascii="Times New Roman" w:hAnsi="Times New Roman" w:cs="Times New Roman"/>
          <w:sz w:val="28"/>
          <w:szCs w:val="28"/>
        </w:rPr>
        <w:t xml:space="preserve">значит,  система перешла из состояния </w:t>
      </w:r>
      <w:r w:rsidR="00834BD7" w:rsidRPr="005A00A3">
        <w:rPr>
          <w:rFonts w:ascii="Times New Roman" w:hAnsi="Times New Roman" w:cs="Times New Roman"/>
          <w:sz w:val="28"/>
          <w:szCs w:val="28"/>
        </w:rPr>
        <w:t>‘</w:t>
      </w:r>
      <w:r w:rsidR="00834BD7">
        <w:rPr>
          <w:rFonts w:ascii="Times New Roman" w:hAnsi="Times New Roman" w:cs="Times New Roman"/>
          <w:sz w:val="28"/>
          <w:szCs w:val="28"/>
        </w:rPr>
        <w:t>201</w:t>
      </w:r>
      <w:r w:rsidR="00975836">
        <w:rPr>
          <w:rFonts w:ascii="Times New Roman" w:hAnsi="Times New Roman" w:cs="Times New Roman"/>
          <w:sz w:val="28"/>
          <w:szCs w:val="28"/>
        </w:rPr>
        <w:t>1</w:t>
      </w:r>
      <w:r w:rsidR="00834BD7" w:rsidRPr="005A00A3">
        <w:rPr>
          <w:rFonts w:ascii="Times New Roman" w:hAnsi="Times New Roman" w:cs="Times New Roman"/>
          <w:sz w:val="28"/>
          <w:szCs w:val="28"/>
        </w:rPr>
        <w:t>’</w:t>
      </w:r>
      <w:r w:rsidR="00834BD7"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="00834BD7" w:rsidRPr="005A00A3">
        <w:rPr>
          <w:rFonts w:ascii="Times New Roman" w:hAnsi="Times New Roman" w:cs="Times New Roman"/>
          <w:sz w:val="28"/>
          <w:szCs w:val="28"/>
        </w:rPr>
        <w:t>‘</w:t>
      </w:r>
      <w:r w:rsidR="00834BD7">
        <w:rPr>
          <w:rFonts w:ascii="Times New Roman" w:hAnsi="Times New Roman" w:cs="Times New Roman"/>
          <w:sz w:val="28"/>
          <w:szCs w:val="28"/>
        </w:rPr>
        <w:t>1011</w:t>
      </w:r>
      <w:r w:rsidR="00834BD7" w:rsidRPr="005A00A3">
        <w:rPr>
          <w:rFonts w:ascii="Times New Roman" w:hAnsi="Times New Roman" w:cs="Times New Roman"/>
          <w:sz w:val="28"/>
          <w:szCs w:val="28"/>
        </w:rPr>
        <w:t>’</w:t>
      </w:r>
      <w:r w:rsidR="00834BD7">
        <w:rPr>
          <w:rFonts w:ascii="Times New Roman" w:hAnsi="Times New Roman" w:cs="Times New Roman"/>
          <w:sz w:val="28"/>
          <w:szCs w:val="28"/>
        </w:rPr>
        <w:t>.</w:t>
      </w:r>
    </w:p>
    <w:p w:rsidR="00B66B88" w:rsidRDefault="00975836" w:rsidP="00670DC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…</w:t>
      </w:r>
    </w:p>
    <w:p w:rsidR="00834BD7" w:rsidRDefault="00834BD7" w:rsidP="00670DC5">
      <w:pPr>
        <w:rPr>
          <w:rFonts w:ascii="Times New Roman" w:hAnsi="Times New Roman" w:cs="Times New Roman"/>
          <w:sz w:val="28"/>
          <w:szCs w:val="28"/>
        </w:rPr>
      </w:pPr>
    </w:p>
    <w:p w:rsidR="00F34584" w:rsidRDefault="00F124BD" w:rsidP="00670DC5">
      <w:pPr>
        <w:rPr>
          <w:rFonts w:ascii="Times New Roman" w:hAnsi="Times New Roman" w:cs="Times New Roman"/>
          <w:sz w:val="28"/>
          <w:szCs w:val="28"/>
          <w:u w:val="single"/>
        </w:rPr>
      </w:pPr>
      <w:r w:rsidRPr="00F34584">
        <w:rPr>
          <w:rFonts w:ascii="Times New Roman" w:hAnsi="Times New Roman" w:cs="Times New Roman"/>
          <w:sz w:val="28"/>
          <w:szCs w:val="28"/>
          <w:u w:val="single"/>
        </w:rPr>
        <w:t xml:space="preserve">2) </w:t>
      </w:r>
      <w:r w:rsidR="00F34584">
        <w:rPr>
          <w:rFonts w:ascii="Times New Roman" w:hAnsi="Times New Roman" w:cs="Times New Roman"/>
          <w:sz w:val="28"/>
          <w:szCs w:val="28"/>
          <w:u w:val="single"/>
        </w:rPr>
        <w:t>Определение искомых параметров</w:t>
      </w:r>
    </w:p>
    <w:p w:rsidR="00B66B88" w:rsidRPr="00F34584" w:rsidRDefault="00970317" w:rsidP="00670DC5">
      <w:pPr>
        <w:rPr>
          <w:rFonts w:ascii="Times New Roman" w:hAnsi="Times New Roman" w:cs="Times New Roman"/>
          <w:sz w:val="28"/>
          <w:szCs w:val="28"/>
        </w:rPr>
      </w:pPr>
      <w:r w:rsidRPr="00F34584">
        <w:rPr>
          <w:rFonts w:ascii="Times New Roman" w:hAnsi="Times New Roman" w:cs="Times New Roman"/>
          <w:sz w:val="28"/>
          <w:szCs w:val="28"/>
        </w:rPr>
        <w:t>Параметры системы (</w:t>
      </w:r>
      <w:r w:rsidRPr="00F34584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proofErr w:type="spellStart"/>
      <w:r w:rsidRPr="00F34584">
        <w:rPr>
          <w:rFonts w:ascii="Times New Roman" w:hAnsi="Times New Roman" w:cs="Times New Roman"/>
          <w:i/>
          <w:sz w:val="28"/>
          <w:szCs w:val="28"/>
          <w:vertAlign w:val="subscript"/>
        </w:rPr>
        <w:t>оч</w:t>
      </w:r>
      <w:proofErr w:type="spellEnd"/>
      <w:r w:rsidRPr="00F34584">
        <w:rPr>
          <w:rFonts w:ascii="Times New Roman" w:hAnsi="Times New Roman" w:cs="Times New Roman"/>
          <w:sz w:val="28"/>
          <w:szCs w:val="28"/>
        </w:rPr>
        <w:t xml:space="preserve"> и А) будем определять</w:t>
      </w:r>
      <w:r w:rsidR="00B87848" w:rsidRPr="00F34584">
        <w:rPr>
          <w:rFonts w:ascii="Times New Roman" w:hAnsi="Times New Roman" w:cs="Times New Roman"/>
          <w:sz w:val="28"/>
          <w:szCs w:val="28"/>
        </w:rPr>
        <w:t>: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="00B87848">
        <w:rPr>
          <w:rFonts w:ascii="Times New Roman" w:hAnsi="Times New Roman" w:cs="Times New Roman"/>
          <w:sz w:val="28"/>
          <w:szCs w:val="28"/>
        </w:rPr>
        <w:t xml:space="preserve"> </w:t>
      </w:r>
      <w:r w:rsidR="00B20F60" w:rsidRPr="00985A91">
        <w:rPr>
          <w:position w:val="-28"/>
          <w:sz w:val="28"/>
          <w:szCs w:val="28"/>
        </w:rPr>
        <w:object w:dxaOrig="1200" w:dyaOrig="680">
          <v:shape id="_x0000_i1159" type="#_x0000_t75" style="width:62.6pt;height:36.95pt" o:ole="">
            <v:imagedata r:id="rId269" o:title=""/>
          </v:shape>
          <o:OLEObject Type="Embed" ProgID="Equation.DSMT4" ShapeID="_x0000_i1159" DrawAspect="Content" ObjectID="_1535567013" r:id="rId270"/>
        </w:object>
      </w:r>
      <w:r w:rsidRPr="00E10757">
        <w:rPr>
          <w:rFonts w:ascii="Times New Roman" w:hAnsi="Times New Roman" w:cs="Times New Roman"/>
          <w:sz w:val="28"/>
          <w:szCs w:val="28"/>
        </w:rPr>
        <w:t>,</w:t>
      </w:r>
    </w:p>
    <w:p w:rsidR="00B87848" w:rsidRPr="00970317" w:rsidRDefault="00970317" w:rsidP="00B8784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B83448">
        <w:rPr>
          <w:rFonts w:ascii="Times New Roman" w:hAnsi="Times New Roman" w:cs="Times New Roman"/>
          <w:i/>
          <w:sz w:val="28"/>
          <w:szCs w:val="28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номер состояния, </w:t>
      </w:r>
      <w:r w:rsidRPr="00B83448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83448">
        <w:rPr>
          <w:rFonts w:ascii="Times New Roman" w:hAnsi="Times New Roman" w:cs="Times New Roman"/>
          <w:i/>
          <w:sz w:val="28"/>
          <w:szCs w:val="28"/>
        </w:rPr>
        <w:t>j</w:t>
      </w:r>
      <w:proofErr w:type="spellEnd"/>
      <w:r w:rsidRPr="00B83448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 число заявок в очереди в </w:t>
      </w:r>
      <w:r w:rsidRPr="00B83448">
        <w:rPr>
          <w:rFonts w:ascii="Times New Roman" w:hAnsi="Times New Roman" w:cs="Times New Roman"/>
          <w:i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-том </w:t>
      </w:r>
      <w:r w:rsidR="00B20F60" w:rsidRPr="00B20F60">
        <w:rPr>
          <w:rFonts w:ascii="Times New Roman" w:hAnsi="Times New Roman" w:cs="Times New Roman"/>
          <w:sz w:val="28"/>
          <w:szCs w:val="28"/>
          <w:u w:val="single"/>
        </w:rPr>
        <w:t xml:space="preserve">наступившем </w:t>
      </w:r>
      <w:r>
        <w:rPr>
          <w:rFonts w:ascii="Times New Roman" w:hAnsi="Times New Roman" w:cs="Times New Roman"/>
          <w:sz w:val="28"/>
          <w:szCs w:val="28"/>
        </w:rPr>
        <w:t>состоянии</w:t>
      </w:r>
      <w:r w:rsidR="00B20F60">
        <w:rPr>
          <w:rFonts w:ascii="Times New Roman" w:hAnsi="Times New Roman" w:cs="Times New Roman"/>
          <w:sz w:val="28"/>
          <w:szCs w:val="28"/>
        </w:rPr>
        <w:t>.</w:t>
      </w:r>
      <w:r w:rsidR="00B878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970317" w:rsidRPr="00060E9D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абсолютная</w:t>
      </w:r>
      <w:r w:rsidRPr="00060E9D">
        <w:rPr>
          <w:rFonts w:ascii="Times New Roman" w:hAnsi="Times New Roman" w:cs="Times New Roman"/>
          <w:sz w:val="28"/>
          <w:szCs w:val="28"/>
        </w:rPr>
        <w:t xml:space="preserve"> пропуск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060E9D">
        <w:rPr>
          <w:rFonts w:ascii="Times New Roman" w:hAnsi="Times New Roman" w:cs="Times New Roman"/>
          <w:sz w:val="28"/>
          <w:szCs w:val="28"/>
        </w:rPr>
        <w:t xml:space="preserve"> способность (интенсивность потока обработ</w:t>
      </w:r>
      <w:r>
        <w:rPr>
          <w:rFonts w:ascii="Times New Roman" w:hAnsi="Times New Roman" w:cs="Times New Roman"/>
          <w:sz w:val="28"/>
          <w:szCs w:val="28"/>
        </w:rPr>
        <w:t>анных</w:t>
      </w:r>
      <w:r w:rsidRPr="00060E9D">
        <w:rPr>
          <w:rFonts w:ascii="Times New Roman" w:hAnsi="Times New Roman" w:cs="Times New Roman"/>
          <w:sz w:val="28"/>
          <w:szCs w:val="28"/>
        </w:rPr>
        <w:t xml:space="preserve"> заявок)</w:t>
      </w:r>
      <w:r w:rsidRPr="00932291"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СМО в единицу</w:t>
      </w:r>
      <w:r>
        <w:rPr>
          <w:rFonts w:ascii="Times New Roman" w:hAnsi="Times New Roman" w:cs="Times New Roman"/>
          <w:sz w:val="28"/>
          <w:szCs w:val="28"/>
        </w:rPr>
        <w:t xml:space="preserve"> времени</w:t>
      </w:r>
      <w:r w:rsidRPr="00060E9D">
        <w:rPr>
          <w:rFonts w:ascii="Times New Roman" w:hAnsi="Times New Roman" w:cs="Times New Roman"/>
          <w:sz w:val="28"/>
          <w:szCs w:val="28"/>
        </w:rPr>
        <w:t>: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600" w:dyaOrig="620">
          <v:shape id="_x0000_i1160" type="#_x0000_t75" style="width:80.15pt;height:31.3pt" o:ole="">
            <v:imagedata r:id="rId271" o:title=""/>
          </v:shape>
          <o:OLEObject Type="Embed" ProgID="Equation.DSMT4" ShapeID="_x0000_i1160" DrawAspect="Content" ObjectID="_1535567014" r:id="rId272"/>
        </w:object>
      </w:r>
      <w:r>
        <w:rPr>
          <w:rFonts w:ascii="Times New Roman" w:hAnsi="Times New Roman" w:cs="Times New Roman"/>
          <w:sz w:val="28"/>
          <w:szCs w:val="28"/>
        </w:rPr>
        <w:t>,</w:t>
      </w:r>
    </w:p>
    <w:p w:rsidR="00970317" w:rsidRDefault="00970317" w:rsidP="0097031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proofErr w:type="spellStart"/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о</w:t>
      </w:r>
      <w:proofErr w:type="spellEnd"/>
      <w:r w:rsidRPr="00D5318D">
        <w:rPr>
          <w:rFonts w:ascii="Times New Roman" w:hAnsi="Times New Roman" w:cs="Times New Roman"/>
          <w:sz w:val="28"/>
          <w:szCs w:val="28"/>
        </w:rPr>
        <w:t xml:space="preserve"> – вероятность того, что канал обрабатывал заявк</w:t>
      </w:r>
      <w:proofErr w:type="gramStart"/>
      <w:r w:rsidRPr="00D5318D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и)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1300" w:dyaOrig="360">
          <v:shape id="_x0000_i1161" type="#_x0000_t75" style="width:65.1pt;height:18.15pt" o:ole="">
            <v:imagedata r:id="rId31" o:title=""/>
          </v:shape>
          <o:OLEObject Type="Embed" ProgID="Equation.DSMT4" ShapeID="_x0000_i1161" DrawAspect="Content" ObjectID="_1535567015" r:id="rId273"/>
        </w:object>
      </w:r>
      <w:r w:rsidRPr="00D5318D">
        <w:rPr>
          <w:rFonts w:ascii="Times New Roman" w:hAnsi="Times New Roman" w:cs="Times New Roman"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300" w:dyaOrig="360">
          <v:shape id="_x0000_i1162" type="#_x0000_t75" style="width:15.05pt;height:18.15pt" o:ole="">
            <v:imagedata r:id="rId33" o:title=""/>
          </v:shape>
          <o:OLEObject Type="Embed" ProgID="Equation.DSMT4" ShapeID="_x0000_i1162" DrawAspect="Content" ObjectID="_1535567016" r:id="rId274"/>
        </w:objec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умма вероятностей </w:t>
      </w:r>
      <w:r w:rsidR="00E270A8" w:rsidRPr="00B20F60">
        <w:rPr>
          <w:rFonts w:ascii="Times New Roman" w:hAnsi="Times New Roman" w:cs="Times New Roman"/>
          <w:sz w:val="28"/>
          <w:szCs w:val="28"/>
          <w:u w:val="single"/>
        </w:rPr>
        <w:t>наступивш</w:t>
      </w:r>
      <w:r w:rsidR="00E270A8">
        <w:rPr>
          <w:rFonts w:ascii="Times New Roman" w:hAnsi="Times New Roman" w:cs="Times New Roman"/>
          <w:sz w:val="28"/>
          <w:szCs w:val="28"/>
          <w:u w:val="single"/>
        </w:rPr>
        <w:t>их</w:t>
      </w:r>
      <w:r w:rsidR="00E270A8" w:rsidRPr="00E270A8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 xml:space="preserve">состояний, при которых не </w:t>
      </w:r>
      <w:r>
        <w:rPr>
          <w:rFonts w:ascii="Times New Roman" w:hAnsi="Times New Roman" w:cs="Times New Roman"/>
          <w:sz w:val="28"/>
          <w:szCs w:val="28"/>
        </w:rPr>
        <w:t xml:space="preserve">происходит обслуживание заявок; </w:t>
      </w:r>
      <w:proofErr w:type="spellStart"/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з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318D">
        <w:rPr>
          <w:rFonts w:ascii="Times New Roman" w:hAnsi="Times New Roman" w:cs="Times New Roman"/>
          <w:sz w:val="28"/>
          <w:szCs w:val="28"/>
        </w:rPr>
        <w:t xml:space="preserve">– вероятность </w:t>
      </w:r>
      <w:r>
        <w:rPr>
          <w:rFonts w:ascii="Times New Roman" w:hAnsi="Times New Roman" w:cs="Times New Roman"/>
          <w:sz w:val="28"/>
          <w:szCs w:val="28"/>
        </w:rPr>
        <w:t xml:space="preserve">того, что обработка закончилась, </w:t>
      </w:r>
      <w:r w:rsidRPr="00932291">
        <w:rPr>
          <w:rFonts w:ascii="Times New Roman" w:hAnsi="Times New Roman" w:cs="Times New Roman"/>
          <w:sz w:val="28"/>
          <w:szCs w:val="28"/>
        </w:rPr>
        <w:t>Т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 w:rsidR="00EC7732">
        <w:rPr>
          <w:rFonts w:ascii="Times New Roman" w:hAnsi="Times New Roman" w:cs="Times New Roman"/>
          <w:sz w:val="28"/>
          <w:szCs w:val="28"/>
        </w:rPr>
        <w:t xml:space="preserve"> общее количество тактов</w:t>
      </w:r>
      <w:r w:rsidRPr="00060E9D">
        <w:rPr>
          <w:rFonts w:ascii="Times New Roman" w:hAnsi="Times New Roman" w:cs="Times New Roman"/>
          <w:sz w:val="28"/>
          <w:szCs w:val="28"/>
        </w:rPr>
        <w:t>.</w:t>
      </w:r>
    </w:p>
    <w:p w:rsidR="00970317" w:rsidRDefault="00970317" w:rsidP="00970317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62183E" w:rsidRPr="0045256D" w:rsidRDefault="00043B30" w:rsidP="00A5063A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5256D">
        <w:rPr>
          <w:rFonts w:ascii="Times New Roman" w:hAnsi="Times New Roman" w:cs="Times New Roman"/>
          <w:b/>
          <w:i/>
          <w:sz w:val="28"/>
          <w:szCs w:val="28"/>
        </w:rPr>
        <w:t>Для справки</w:t>
      </w:r>
      <w:r w:rsidR="00F7500D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6A3B48" w:rsidRDefault="006A3B48" w:rsidP="006A3B48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11191A">
        <w:rPr>
          <w:rFonts w:ascii="Times New Roman" w:hAnsi="Times New Roman" w:cs="Times New Roman"/>
          <w:sz w:val="28"/>
          <w:szCs w:val="28"/>
        </w:rPr>
        <w:t>абсолютная  пропускная  способность СМ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 СМО в  единицу</w:t>
      </w:r>
      <w:r>
        <w:rPr>
          <w:rFonts w:ascii="Times New Roman" w:hAnsi="Times New Roman" w:cs="Times New Roman"/>
          <w:sz w:val="28"/>
          <w:szCs w:val="28"/>
        </w:rPr>
        <w:t xml:space="preserve"> времени</w:t>
      </w:r>
      <w:r w:rsidRPr="0011191A">
        <w:rPr>
          <w:rFonts w:ascii="Times New Roman" w:hAnsi="Times New Roman" w:cs="Times New Roman"/>
          <w:sz w:val="28"/>
          <w:szCs w:val="28"/>
        </w:rPr>
        <w:t>;</w:t>
      </w:r>
    </w:p>
    <w:p w:rsidR="00137B80" w:rsidRPr="001142E0" w:rsidRDefault="00137B80" w:rsidP="00137B80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вероятность  обслужива</w:t>
      </w:r>
      <w:r>
        <w:rPr>
          <w:rFonts w:ascii="Times New Roman" w:hAnsi="Times New Roman" w:cs="Times New Roman"/>
          <w:sz w:val="28"/>
          <w:szCs w:val="28"/>
        </w:rPr>
        <w:t>ния  поступившей   заявки Q   и</w:t>
      </w:r>
      <w:r w:rsidRPr="0011191A">
        <w:rPr>
          <w:rFonts w:ascii="Times New Roman" w:hAnsi="Times New Roman" w:cs="Times New Roman"/>
          <w:sz w:val="28"/>
          <w:szCs w:val="28"/>
        </w:rPr>
        <w:t>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относительная пропускная способность СМО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42E0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1142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/</w:t>
      </w:r>
      <w:r w:rsidRPr="003F2F6A">
        <w:rPr>
          <w:rFonts w:ascii="Times New Roman" w:hAnsi="Times New Roman" w:cs="Times New Roman"/>
          <w:sz w:val="28"/>
          <w:szCs w:val="28"/>
        </w:rPr>
        <w:t>λ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7F798A" w:rsidRDefault="007F798A" w:rsidP="007F798A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7F798A">
        <w:rPr>
          <w:rFonts w:ascii="Times New Roman" w:hAnsi="Times New Roman" w:cs="Times New Roman"/>
          <w:sz w:val="28"/>
          <w:szCs w:val="28"/>
        </w:rPr>
        <w:t>P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обс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умма </w:t>
      </w:r>
      <w:r w:rsidRPr="007F798A">
        <w:rPr>
          <w:rFonts w:ascii="Times New Roman" w:hAnsi="Times New Roman" w:cs="Times New Roman"/>
          <w:sz w:val="28"/>
          <w:szCs w:val="28"/>
        </w:rPr>
        <w:t>вероятностей всех состояний, в которых происходит обслуживание 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1142E0" w:rsidRPr="001142E0" w:rsidRDefault="001142E0" w:rsidP="001142E0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142E0">
        <w:rPr>
          <w:rFonts w:ascii="Times New Roman" w:hAnsi="Times New Roman" w:cs="Times New Roman"/>
          <w:sz w:val="28"/>
          <w:szCs w:val="28"/>
        </w:rPr>
        <w:t>Р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отк</w:t>
      </w:r>
      <w:proofErr w:type="spellEnd"/>
      <w:r w:rsidR="007F798A">
        <w:rPr>
          <w:rFonts w:ascii="Times New Roman" w:hAnsi="Times New Roman" w:cs="Times New Roman"/>
          <w:sz w:val="28"/>
          <w:szCs w:val="28"/>
        </w:rPr>
        <w:t xml:space="preserve"> </w:t>
      </w:r>
      <w:r w:rsidR="007F798A" w:rsidRPr="0011191A">
        <w:rPr>
          <w:rFonts w:ascii="Times New Roman" w:hAnsi="Times New Roman" w:cs="Times New Roman"/>
          <w:sz w:val="28"/>
          <w:szCs w:val="28"/>
        </w:rPr>
        <w:t>–</w:t>
      </w:r>
      <w:r w:rsidR="007F798A">
        <w:rPr>
          <w:rFonts w:ascii="Times New Roman" w:hAnsi="Times New Roman" w:cs="Times New Roman"/>
          <w:sz w:val="28"/>
          <w:szCs w:val="28"/>
        </w:rPr>
        <w:t xml:space="preserve"> сумма </w:t>
      </w:r>
      <w:r w:rsidR="007F798A" w:rsidRPr="007F798A">
        <w:rPr>
          <w:rFonts w:ascii="Times New Roman" w:hAnsi="Times New Roman" w:cs="Times New Roman"/>
          <w:sz w:val="28"/>
          <w:szCs w:val="28"/>
        </w:rPr>
        <w:t xml:space="preserve">вероятностей всех состояний, в которых происходит </w:t>
      </w:r>
      <w:r w:rsidR="007F798A">
        <w:rPr>
          <w:rFonts w:ascii="Times New Roman" w:hAnsi="Times New Roman" w:cs="Times New Roman"/>
          <w:sz w:val="28"/>
          <w:szCs w:val="28"/>
        </w:rPr>
        <w:t>отказ в обслуживании</w:t>
      </w:r>
      <w:r w:rsidR="007F798A" w:rsidRPr="007F798A">
        <w:rPr>
          <w:rFonts w:ascii="Times New Roman" w:hAnsi="Times New Roman" w:cs="Times New Roman"/>
          <w:sz w:val="28"/>
          <w:szCs w:val="28"/>
        </w:rPr>
        <w:t xml:space="preserve"> 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DB4B3B" w:rsidRDefault="001142E0" w:rsidP="00DB4B3B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142E0">
        <w:rPr>
          <w:rFonts w:ascii="Times New Roman" w:hAnsi="Times New Roman" w:cs="Times New Roman"/>
          <w:sz w:val="28"/>
          <w:szCs w:val="28"/>
        </w:rPr>
        <w:t>Р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бл</w:t>
      </w:r>
      <w:proofErr w:type="spellEnd"/>
      <w:r w:rsidR="00D41F70" w:rsidRPr="0011191A">
        <w:rPr>
          <w:rFonts w:ascii="Times New Roman" w:hAnsi="Times New Roman" w:cs="Times New Roman"/>
          <w:sz w:val="28"/>
          <w:szCs w:val="28"/>
        </w:rPr>
        <w:t>–</w:t>
      </w:r>
      <w:r w:rsidR="00D41F70">
        <w:rPr>
          <w:rFonts w:ascii="Times New Roman" w:hAnsi="Times New Roman" w:cs="Times New Roman"/>
          <w:sz w:val="28"/>
          <w:szCs w:val="28"/>
        </w:rPr>
        <w:t xml:space="preserve"> сумма </w:t>
      </w:r>
      <w:r w:rsidR="00D41F70" w:rsidRPr="007F798A">
        <w:rPr>
          <w:rFonts w:ascii="Times New Roman" w:hAnsi="Times New Roman" w:cs="Times New Roman"/>
          <w:sz w:val="28"/>
          <w:szCs w:val="28"/>
        </w:rPr>
        <w:t xml:space="preserve">вероятностей всех состояний, в которых происходит </w:t>
      </w:r>
      <w:r w:rsidR="00D41F70">
        <w:rPr>
          <w:rFonts w:ascii="Times New Roman" w:hAnsi="Times New Roman" w:cs="Times New Roman"/>
          <w:sz w:val="28"/>
          <w:szCs w:val="28"/>
        </w:rPr>
        <w:t xml:space="preserve">блокировка </w:t>
      </w:r>
      <w:r w:rsidR="00D41F70" w:rsidRPr="007F798A">
        <w:rPr>
          <w:rFonts w:ascii="Times New Roman" w:hAnsi="Times New Roman" w:cs="Times New Roman"/>
          <w:sz w:val="28"/>
          <w:szCs w:val="28"/>
        </w:rPr>
        <w:t>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137B80" w:rsidRDefault="00137B80" w:rsidP="00DB4B3B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DB4B3B">
        <w:rPr>
          <w:rFonts w:ascii="Times New Roman" w:hAnsi="Times New Roman" w:cs="Times New Roman"/>
          <w:sz w:val="28"/>
          <w:szCs w:val="28"/>
          <w:lang w:val="en-US"/>
        </w:rPr>
        <w:t>L</w:t>
      </w:r>
      <w:proofErr w:type="spellStart"/>
      <w:r w:rsidRPr="00DB4B3B">
        <w:rPr>
          <w:rFonts w:ascii="Times New Roman" w:hAnsi="Times New Roman" w:cs="Times New Roman"/>
          <w:sz w:val="28"/>
          <w:szCs w:val="28"/>
          <w:vertAlign w:val="subscript"/>
        </w:rPr>
        <w:t>оч</w:t>
      </w:r>
      <w:proofErr w:type="spellEnd"/>
      <w:r w:rsidRPr="00DB4B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B4B3B" w:rsidRPr="0011191A">
        <w:rPr>
          <w:rFonts w:ascii="Times New Roman" w:hAnsi="Times New Roman" w:cs="Times New Roman"/>
          <w:sz w:val="28"/>
          <w:szCs w:val="28"/>
        </w:rPr>
        <w:t>–</w:t>
      </w:r>
      <w:r w:rsidR="00DB4B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умма </w:t>
      </w:r>
      <w:r w:rsidRPr="007F798A">
        <w:rPr>
          <w:rFonts w:ascii="Times New Roman" w:hAnsi="Times New Roman" w:cs="Times New Roman"/>
          <w:sz w:val="28"/>
          <w:szCs w:val="28"/>
        </w:rPr>
        <w:t>вероятностей всех состояний, в которых</w:t>
      </w:r>
      <w:r>
        <w:rPr>
          <w:rFonts w:ascii="Times New Roman" w:hAnsi="Times New Roman" w:cs="Times New Roman"/>
          <w:sz w:val="28"/>
          <w:szCs w:val="28"/>
        </w:rPr>
        <w:t xml:space="preserve"> заявка находится в очереди, умноженных на количество заявок в данных состояниях.</w:t>
      </w:r>
      <w:proofErr w:type="gramEnd"/>
    </w:p>
    <w:p w:rsidR="0011191A" w:rsidRPr="001142E0" w:rsidRDefault="0011191A" w:rsidP="001142E0">
      <w:pPr>
        <w:rPr>
          <w:rFonts w:ascii="Times New Roman" w:hAnsi="Times New Roman" w:cs="Times New Roman"/>
          <w:sz w:val="28"/>
          <w:szCs w:val="28"/>
        </w:rPr>
      </w:pPr>
    </w:p>
    <w:p w:rsidR="00A5063A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745EC7" w:rsidRDefault="00745EC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D6D5D" w:rsidRPr="00FF40C6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4</w:t>
      </w:r>
    </w:p>
    <w:p w:rsid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ED6D5D">
        <w:rPr>
          <w:rFonts w:ascii="Times New Roman" w:hAnsi="Times New Roman" w:cs="Times New Roman"/>
          <w:b/>
          <w:sz w:val="36"/>
          <w:szCs w:val="28"/>
        </w:rPr>
        <w:t xml:space="preserve">Разработка, отладка и исследование программной модели </w:t>
      </w:r>
      <w:r>
        <w:rPr>
          <w:rFonts w:ascii="Times New Roman" w:hAnsi="Times New Roman" w:cs="Times New Roman"/>
          <w:b/>
          <w:sz w:val="36"/>
          <w:szCs w:val="28"/>
        </w:rPr>
        <w:t>непрерывно-стохастической СМО.</w:t>
      </w:r>
    </w:p>
    <w:p w:rsidR="00ED6D5D" w:rsidRP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</w:p>
    <w:p w:rsid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ED6D5D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</w:rPr>
      </w:pPr>
    </w:p>
    <w:p w:rsidR="00ED6D5D" w:rsidRPr="00ED6D5D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</w:rPr>
      </w:pPr>
      <w:r w:rsidRPr="00ED6D5D">
        <w:rPr>
          <w:rFonts w:ascii="Times New Roman" w:eastAsia="Calibri" w:hAnsi="Times New Roman" w:cs="Times New Roman"/>
          <w:sz w:val="28"/>
        </w:rPr>
        <w:t>Построить имитационную модель непрерывно-стохастической СМО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</w:t>
      </w:r>
    </w:p>
    <w:p w:rsidR="00750474" w:rsidRPr="00747436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C2E81" w:rsidRPr="00747436" w:rsidRDefault="005C2E81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50474" w:rsidRPr="00750474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50474">
        <w:rPr>
          <w:rFonts w:ascii="Times New Roman" w:hAnsi="Times New Roman" w:cs="Times New Roman"/>
          <w:b/>
          <w:sz w:val="28"/>
          <w:szCs w:val="28"/>
        </w:rPr>
        <w:t>Варианты заданий</w:t>
      </w: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50720C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нтенсивность источника λ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=2.5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интенсивность об</w:t>
      </w:r>
      <w:r w:rsidR="00995975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работки заявок каждого каналом </w:t>
      </w:r>
      <w:r w:rsidR="00995975" w:rsidRPr="00995975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=3</w:t>
      </w:r>
    </w:p>
    <w:p w:rsidR="00ED6D5D" w:rsidRPr="00395294" w:rsidRDefault="0075047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657350" cy="476250"/>
            <wp:effectExtent l="19050" t="0" r="0" b="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3"/>
                    <pic:cNvPicPr>
                      <a:picLocks noChangeAspect="1" noChangeArrowheads="1"/>
                    </pic:cNvPicPr>
                  </pic:nvPicPr>
                  <pic:blipFill>
                    <a:blip r:embed="rId2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а) Исследовать значения средней длины очереди , среднего времени ожидания в очереди при показательном и равномерном (</w:t>
      </w:r>
      <w:proofErr w:type="spellStart"/>
      <w:r w:rsidRPr="00395294">
        <w:rPr>
          <w:rFonts w:ascii="Times New Roman" w:eastAsia="Calibri" w:hAnsi="Times New Roman" w:cs="Times New Roman"/>
          <w:sz w:val="28"/>
          <w:szCs w:val="28"/>
        </w:rPr>
        <w:t>a</w:t>
      </w:r>
      <w:proofErr w:type="spellEnd"/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 0.05, </w:t>
      </w:r>
      <w:proofErr w:type="spellStart"/>
      <w:r w:rsidRPr="00395294">
        <w:rPr>
          <w:rFonts w:ascii="Times New Roman" w:eastAsia="Calibri" w:hAnsi="Times New Roman" w:cs="Times New Roman"/>
          <w:sz w:val="28"/>
          <w:szCs w:val="28"/>
        </w:rPr>
        <w:t>b</w:t>
      </w:r>
      <w:proofErr w:type="spellEnd"/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0,75) распределении </w:t>
      </w:r>
      <w:r w:rsidR="0050720C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нтервалов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входного потока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Поток обслуживания - простейший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б) 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>Исследовать значения средней длины очереди, среднего времени ожидания в очереди, среднего времени пребывания заявки в системе при следующих дисциплинах обслуживания заявок из очереди: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- FIFO;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- первыми обслуживаются заявки, требующие меньшего времени 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>об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служивания.  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Потоки  </w:t>
      </w:r>
      <w:bookmarkStart w:id="1" w:name="_GoBack"/>
      <w:bookmarkEnd w:id="1"/>
      <w:r w:rsidRPr="00395294">
        <w:rPr>
          <w:rFonts w:ascii="Times New Roman" w:eastAsia="Calibri" w:hAnsi="Times New Roman" w:cs="Times New Roman"/>
          <w:sz w:val="28"/>
          <w:szCs w:val="28"/>
        </w:rPr>
        <w:t>- простейшие</w:t>
      </w:r>
    </w:p>
    <w:p w:rsidR="0050720C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395294" w:rsidRPr="00395294" w:rsidRDefault="00395294" w:rsidP="00395294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Вариант 2.</w:t>
      </w:r>
    </w:p>
    <w:p w:rsidR="0050720C" w:rsidRPr="00395294" w:rsidRDefault="0050720C" w:rsidP="0050720C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тказами состоит из двух последовательных фаз.</w:t>
      </w:r>
    </w:p>
    <w:p w:rsidR="00ED6D5D" w:rsidRPr="00395294" w:rsidRDefault="0050720C" w:rsidP="0050720C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Количество мест ожидания первой фазы n1, второй – n2. интенсивность обработки заявок каждого канала µ1 = µ2 = 5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33725" cy="495300"/>
            <wp:effectExtent l="19050" t="0" r="9525" b="0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7"/>
                    <pic:cNvPicPr>
                      <a:picLocks noChangeAspect="1" noChangeArrowheads="1"/>
                    </pic:cNvPicPr>
                  </pic:nvPicPr>
                  <pic:blipFill>
                    <a:blip r:embed="rId2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   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lastRenderedPageBreak/>
        <w:t>Варианты: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а) Построить зависимости </w:t>
      </w:r>
      <w:proofErr w:type="spellStart"/>
      <w:r w:rsidRPr="00395294">
        <w:rPr>
          <w:rFonts w:ascii="Times New Roman" w:eastAsia="Calibri" w:hAnsi="Times New Roman" w:cs="Times New Roman"/>
          <w:sz w:val="28"/>
          <w:szCs w:val="28"/>
        </w:rPr>
        <w:t>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</w:t>
      </w:r>
      <w:proofErr w:type="spellEnd"/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1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при изменении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λ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от 1 до 6 с шагом 0.5. Входной поток и потоки обслуживаний - простейшие,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1</w:t>
      </w:r>
      <w:r w:rsidRPr="00395294">
        <w:rPr>
          <w:rFonts w:ascii="Times New Roman" w:eastAsia="Calibri" w:hAnsi="Times New Roman" w:cs="Times New Roman"/>
          <w:sz w:val="28"/>
          <w:szCs w:val="28"/>
        </w:rPr>
        <w:t>=2,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  <w:r w:rsidRPr="00395294">
        <w:rPr>
          <w:rFonts w:ascii="Times New Roman" w:eastAsia="Calibri" w:hAnsi="Times New Roman" w:cs="Times New Roman"/>
          <w:sz w:val="28"/>
          <w:szCs w:val="28"/>
        </w:rPr>
        <w:t>=2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б) Построить зависимости </w:t>
      </w:r>
      <w:proofErr w:type="spellStart"/>
      <w:r w:rsidRPr="00395294">
        <w:rPr>
          <w:rFonts w:ascii="Times New Roman" w:eastAsia="Calibri" w:hAnsi="Times New Roman" w:cs="Times New Roman"/>
          <w:sz w:val="28"/>
          <w:szCs w:val="28"/>
        </w:rPr>
        <w:t>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</w:t>
      </w:r>
      <w:proofErr w:type="spellEnd"/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1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при изменении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n1  от 1 до 6. Входной поток и потоки обслуживаний - простейшие, 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 2,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λ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 4.5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50720C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ED6D5D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3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жиданием ответа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Каждый источник может выдать заявку с интенсивностью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после чего ожидает окончания ее обработки одним из каналов.</w:t>
      </w:r>
    </w:p>
    <w:p w:rsidR="00E6579A" w:rsidRPr="00395294" w:rsidRDefault="00E6579A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1781175" cy="1162050"/>
            <wp:effectExtent l="19050" t="0" r="9525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0"/>
                    <pic:cNvPicPr>
                      <a:picLocks noChangeAspect="1" noChangeArrowheads="1"/>
                    </pic:cNvPicPr>
                  </pic:nvPicPr>
                  <pic:blipFill>
                    <a:blip r:embed="rId2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пределить среднее число ожидающих ответа источников, среднее время ожидания ответа и абсолютную пропускную способность (интенсивность на выходе системы). Входные потоки и потоки обслуживаний – простейшие, интенсивность каждого источника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5, интенсивность обработки заявок каждого канала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6.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k=3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6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k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9</w:t>
      </w:r>
    </w:p>
    <w:p w:rsidR="00ED6D5D" w:rsidRPr="00395294" w:rsidRDefault="0014120B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в)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k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1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8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9A1C65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4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дообслуживанием.</w:t>
      </w:r>
    </w:p>
    <w:p w:rsidR="009A1C65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2466975" cy="561975"/>
            <wp:effectExtent l="19050" t="0" r="9525" b="0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3"/>
                    <pic:cNvPicPr>
                      <a:picLocks noChangeAspect="1" noChangeArrowheads="1"/>
                    </pic:cNvPicPr>
                  </pic:nvPicPr>
                  <pic:blipFill>
                    <a:blip r:embed="rId2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D5D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время обслуживания превышает значение Т, то заявка возвращается в очередь и затем проходит дообслуживание в течение оставшегося времени. Исследовать значения средней длины очереди и среднего времени ожидания в очереди. Входной поток и потоки обслуживаний – простейшие с интенсивностями λ =2.0, µ =2.5, Т=0.4.</w:t>
      </w:r>
    </w:p>
    <w:p w:rsidR="009A1C65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9A1C65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5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9A1C65" w:rsidRPr="00395294" w:rsidRDefault="00C0227F" w:rsidP="009A1C65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тказами</w:t>
      </w:r>
    </w:p>
    <w:p w:rsidR="00E5581B" w:rsidRPr="00395294" w:rsidRDefault="00E5581B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124075" cy="4572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Работающий (обслуживающий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канал) может выходить из строя (отказывать). Поток отказов –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ростейший с параметром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Ремонт начинается мгновенно после отказа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ремонта – показательное с параметром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g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. Количество мест ожидания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.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: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ероятности состояний канала (канал свободен, занят, ремонтируется)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ую и относительную пропускную способность системы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5581B" w:rsidRPr="00395294" w:rsidRDefault="00E5581B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 0.5,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1. </w:t>
      </w:r>
      <w:proofErr w:type="spellStart"/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0.01, </w:t>
      </w:r>
      <w:proofErr w:type="spellStart"/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g</w:t>
      </w:r>
      <w:proofErr w:type="spellEnd"/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0.1, </w:t>
      </w:r>
      <w:proofErr w:type="spellStart"/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5.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Канал может выходить из строя только при обслуживании заявок;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Канал может выходить из строя и в неработающем состоянии;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Заявка, находившаяся в канале в момент его выхода из строя теряется;</w:t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Заявка, находившаяся в канале в момент его выхода из строя становитс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очередь, если в ней есть места и обслуживается заново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6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Многоканальная СМО со “взаимопомощью.”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eastAsia="ru-RU"/>
        </w:rPr>
        <w:drawing>
          <wp:inline distT="0" distB="0" distL="0" distR="0">
            <wp:extent cx="1600200" cy="1066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в свободную систему поступает заявка, то ее обслуживают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вместно все каналы. Если во время обслуживания заявки поступает еще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а, то часть каналов переключается на ее обслуживание и т.д., пока все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ы не окажутся занятыми. Интенсивность совместного обслуживани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заявки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каналами n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Каналы распределяются равномерно между заявками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7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,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8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 абсолютную и относительную пропускную способность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ы.</w:t>
      </w:r>
    </w:p>
    <w:p w:rsidR="00FD4FC4" w:rsidRDefault="00FD4FC4" w:rsidP="00FD4FC4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</w:p>
    <w:p w:rsidR="00FD4FC4" w:rsidRPr="00FD4FC4" w:rsidRDefault="00FD4FC4" w:rsidP="00FD4FC4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7</w:t>
      </w:r>
      <w:r w:rsidRPr="00FD4FC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FD4FC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 вход n-канальной  СМО с отказами поступает поток заявок с интенсивностью λ = 6 заявок в час. Среднее время обслуживания одной заявки 0.8 часа. Каждая обслуженная заявка приносит доход 4у.е. Содержание одного канала обходится 2 </w:t>
      </w:r>
      <w:proofErr w:type="spellStart"/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t>у.е</w:t>
      </w:r>
      <w:proofErr w:type="spellEnd"/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t>./час. Определить экономически целесообразное количество каналов.</w:t>
      </w:r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5B2D87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5B2D87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8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5B2D87" w:rsidRPr="00395294" w:rsidRDefault="005B2D87" w:rsidP="005B2D87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ход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2х-канальной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СМО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с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отказа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>м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поступает поток заявок с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нтенсивностью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4 заяв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. Средне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0.8 часа. Кажд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ен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носи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оход 4у.е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держ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ходится 2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у.е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./час.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,что</w:t>
      </w:r>
      <w:proofErr w:type="spellEnd"/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экономичес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целесообразнее – увеличе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исл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о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о 3, и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веде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ния, ес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держ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ходитс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0.3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у.е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/час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5B2D87" w:rsidRPr="00395294" w:rsidRDefault="005B2D87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9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“разогревом.”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вход СМО поступает простейший поток заявок с интенсивностью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.5. Время 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2. Перед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м заявки свободный до того канал должен “разогреться”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 средние времена пребывания заявок в системе и в очереди,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количество заявок в системе и в очереди. Если обслужив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чинается сразу после окончания обслуживания предыдущей заявки, 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“разогрев” не нужен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время “разогрева ” показательное со средним значением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4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время “разогрева ” фиксированное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4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г) время “разогрева ”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2 Ток, если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к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&lt; 6, иначе </w:t>
      </w:r>
      <w:proofErr w:type="spellStart"/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Тр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3, где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к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–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, прошедшее после окончания обслуживания последней заявки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EF71C6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0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повторным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обслуживанием</w:t>
      </w:r>
    </w:p>
    <w:p w:rsidR="00EF71C6" w:rsidRPr="00395294" w:rsidRDefault="00EF71C6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eastAsia="ru-RU"/>
        </w:rPr>
        <w:drawing>
          <wp:inline distT="0" distB="0" distL="0" distR="0">
            <wp:extent cx="2419350" cy="55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а, прошедшая обслуживание, может быть возвращена в очеред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повторное обслуживание с вероятностью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1. Исследовать знач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й длины очереди, среднего времени ожидания в очереди, средне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ени пребывания заявки в системе. Входной поток и пото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й – простейшие с интенсивностям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0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5 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ремя повторного обслуживания показательное со средни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значением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2;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заявка повторно обслуживается как впервые поступившая;</w:t>
      </w:r>
    </w:p>
    <w:p w:rsidR="00EF71C6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заявка может повторно обслуживаться неограниченное число раз;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определить среднее число прохождений заявкой обслуживания;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г) заявка может повторно обслуживаться только 1 раз. В случае второй “выбраковки” она  покидает  систему 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бслуженной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. Определить вероятность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бслуживания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заявки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F71C6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EF71C6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1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истема массового обслуживания представляет собой стоянку такси, н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Все потоки простейшие, λ =12.0, μ =15.0 (заявок в час),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10. Очередь пассажиров не ограничена,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Все потоки простейшие, λ =12.0, μ =12.0 (заявок в час),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10. Очередь пассажиров ограничена (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l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0),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1</w:t>
      </w:r>
      <w:r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</w:t>
      </w: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Система массового обслуживания представляет собой стоянку такси, н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</w:t>
      </w:r>
      <w:proofErr w:type="spellStart"/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Все потоки простейшие, λ =15.0, μ =10.0 (заявок в час),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10. Очередь пассажиров ограничена следующими факторами: пассажир покидает очередь, если через 20 минут после начала ожидания количество пассажиров перед ним больше L.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 для L = 5, L = 10, L = 15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3</w:t>
      </w: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Система массового обслуживания представляет собой стоянку такси, н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</w:t>
      </w:r>
      <w:proofErr w:type="spellStart"/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Все потоки простейшие, λ =15.0, μ =10.0 (заявок в час),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10. Очередь пассажиров ограничена следующими факторами: пассажир покидает очередь, если через S минут после начала ожидания количество пассажиров перед ним больше 3 человек. Посадка производится в течении 2 минут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, если S равномерно распределено в диапазоне от 5 до 20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4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втозаправочная станция (АЗС) имеет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колонок; площадка возле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ее допускает одновременное ожидание не более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автомашин. Поток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втомашин, пребывающих на АЗС простейший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Врем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я показательное со средним значением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обсл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аш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/мин,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2 мин.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йти вероятности отказа и среднее значение длины очереди при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для значений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от 3 до 7;</w:t>
      </w:r>
    </w:p>
    <w:p w:rsidR="009A1C65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 </w:t>
      </w:r>
      <w:proofErr w:type="spellStart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аш</w:t>
      </w:r>
      <w:proofErr w:type="spellEnd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/мин, </w:t>
      </w:r>
      <w:proofErr w:type="spellStart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бсл</w:t>
      </w:r>
      <w:proofErr w:type="spellEnd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мин, </w:t>
      </w:r>
      <w:proofErr w:type="spellStart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3.  Определить  экономически обоснованное число мест ожидания, если заправка одной машины приносит доход 5 </w:t>
      </w:r>
      <w:proofErr w:type="spellStart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у.е</w:t>
      </w:r>
      <w:proofErr w:type="spellEnd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, а аренда одного места ожидания стоит 20 </w:t>
      </w:r>
      <w:proofErr w:type="spellStart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у.е</w:t>
      </w:r>
      <w:proofErr w:type="spellEnd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/час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5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железнодорожную сортировочную горку подается простейши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оток составов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2 состава в час. Время обслуживани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става на горке имеет показательное распределение со средним значение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обсл.=20 мин. В парке прибытия горки могут находиться не более трех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ставов (включая обслуживаемый). Остальные вынуждены ожидать на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нешних путях. За один час ожидания на внешних путях станция плати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штраф 1000 руб. Определить срок окупаемости увеличения количества мес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парке прибытия горки до 4, если это увеличение потребует затрат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змере 1 млн. рублей.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6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 СМО – ЭВМ, на которую поступает поток заявок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(требований на расчеты) со средним интервалом между заявками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вх</w:t>
      </w:r>
      <w:proofErr w:type="spellEnd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 обслуживания распределено по закону Эрланга 3-го порядка с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математическим ожиданием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обсл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. Определить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очереди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СМО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очереди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СМО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ходной поток простейший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вх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0 минут;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8 минут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входной поток – поток Эрланга 4-го порядка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вх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0 минут;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8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инут;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7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меется n-канальная СМО с неограниченной очередью. Входно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оток и поток обслуживаний - простейшие с интенсивностям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ответственно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Время пребывания в очер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ди ограничено случайным сроко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спределенным по показательному закону с математическим ожидание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proofErr w:type="spellEnd"/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очереди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очереди (отдельно –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лучивших обслуживание и ушедших из очереди до обслуживания)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каналов.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n=2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заявки/час 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 заявка/час 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0,5 часа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n=3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4 заявки/час , время обслуживания заявки постоянно и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вно 1 часу 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0,5 часа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7E46CD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8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ва наладчика обслуживают 6 станков. Станок требует наладки в среднем через каждые 0,5 часа. Наладка занимает у рабочего в среднем 10 минут. Все  потоки  событий – простейшие. Определить, как  изменятся следующие показатели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рабочих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ая пропускная способность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неисправных станков,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рабочие будут налаживать станки совместно, затрачивая при этом на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ладку одного станка в среднем 5 минут.</w:t>
      </w:r>
    </w:p>
    <w:p w:rsidR="00395294" w:rsidRPr="00395294" w:rsidRDefault="00395294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9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 СМО с приоритетным обслуживанием и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граниченной очередью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СМО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0. Поток обслуживаний показательный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12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ероятность появления во входном потоке заявки, требующе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ного обслуживания Рпр=0,1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пределить среднюю длину очереди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L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среднее время ожидани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череди для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есприоритетных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D2BF7">
        <w:rPr>
          <w:rFonts w:ascii="Times New Roman" w:eastAsia="Calibri" w:hAnsi="Times New Roman" w:cs="Times New Roman"/>
          <w:sz w:val="28"/>
          <w:szCs w:val="28"/>
        </w:rPr>
        <w:t>W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 приоритетных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W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пр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заявок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заявка, требующая приоритетного обслуживания становитс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чало очереди 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заявка, требующая приоритетного обслуживания прерывае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е заявки в канале (если обслуживаемая заявка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есприоритетна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)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 сразу попадает на обслуживание; если обслуживаемая заявка имее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, то новая заявка, требующая приоритетного обслуживани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ановится в начало очереди ; заявка, выполнение которой было прервано,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ставится в начало очереди и после освобождения канала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ообслуживается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течении оставшегося времени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5C2E81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0</w:t>
      </w:r>
      <w:r w:rsidR="00395294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ногоканальная СМО (n=3) с приоритетным обслуживанием и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граниченной очередью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СМО поступает поток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есприоритетных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заявок (приоритет 0) с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0=7 и два потока заявок с приоритетами 1 (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1=1,5) и 2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(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2=1). Интенсивность обслуживания заявок каналами -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1=2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2= 4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3=5.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 потоки простейшие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с приоритетом 2 должны обслуживаться только каналом 3,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с приоритетом 1 могут обслуживаться каналами 2 и 3, если 3-й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 не занят обслуживанием заявок с приоритетом 2, заявки с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ом 0 – каналом 1 и каналами 2 и 3, если они не заняты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м заявок с более высоким приоритетом.</w:t>
      </w:r>
    </w:p>
    <w:p w:rsidR="00C0227F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ие заявки занимают место в очереди в соответствии с их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ами. В случае, если заявка застает «свой» канал занятым заявкой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 более низким приоритетом, то обслуживаемая заявка перемещается либо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соответствующий ей канал с прерыванием обслуживания в нем менее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ной заявки, либо в очередь как вновь поступившая.</w:t>
      </w:r>
    </w:p>
    <w:p w:rsidR="00E5581B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пределить среднее время пребывания в системе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c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, среднее время пребывания в очереди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ч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для заявок с разными приоритетами, средню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длину очереди </w:t>
      </w:r>
      <w:proofErr w:type="spellStart"/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L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ч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1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М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 неограниченной очередью. Входной поток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ростейший с интенсивностью 2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/час. Найти среднюю длину очереди и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время ожидания в очереди, если поток обслуживания имеет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показательное распределение времени обслуживания, μ=2,5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/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равномерное распределение времени обслуживания, а=0,2час, b=0,6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нормальное распределение времени обслуживания, μ=0.4час, σ=0,1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395294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обслуживания фиксировано, tобсл=0,4 час;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) время обслуживания распределено по закону Эрланга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eastAsia="ru-RU"/>
        </w:rPr>
        <w:drawing>
          <wp:inline distT="0" distB="0" distL="0" distR="0">
            <wp:extent cx="2942095" cy="52099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87041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2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2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ногоканаль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М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тказами Μ/M/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n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Входн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ток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ростейший с интенсивностью 2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/час, n=3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: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ую пропускную способность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каналов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вероятность отказа, если поток обслуживания имеет: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показательное распределение времени обслуживания, μ=0,7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/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равномерное распределение времени обслуживания, а=1,5час, b=2,0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нормальное распределение времени обслуживания, μ=1,7час, σ=0,5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обслуживания фиксировано, 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,75 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) время обслуживания распределено по закону Эрланга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eastAsia="ru-RU"/>
        </w:rPr>
        <w:drawing>
          <wp:inline distT="0" distB="0" distL="0" distR="0">
            <wp:extent cx="3423686" cy="48909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90096" cy="49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2</w:t>
      </w:r>
      <w:r w:rsidR="005C2E81" w:rsidRPr="00747436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3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C0227F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мышленно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едприяти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чеством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отов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дукци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зрабатываетс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ов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а, котор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удет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ключать некоторое количество испытательных стендов и помещения для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хран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их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й. Вследств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граниченной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лощад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мещ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времен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черед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оже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т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олее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чем 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  <w:lang w:val="en-US"/>
        </w:rPr>
        <w:t>m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зделий. Ес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е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стает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туацию, 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няты, 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тгружается, не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ход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. Исследов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оменто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л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казали, 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н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лучайн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спределен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кону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уассона с параметром λ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/ч. Время, затрачиваемое на контроль одного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я, также случайное с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и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начением 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/ч. Определить при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заданных значениях 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  <w:lang w:val="en-US"/>
        </w:rPr>
        <w:t>m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изд., λ = 2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/ч, μ=1 </w:t>
      </w:r>
      <w:proofErr w:type="spellStart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</w:t>
      </w:r>
      <w:proofErr w:type="spellEnd"/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/ч минимальное число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спытательных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ендов, чтоб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ыл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контролирова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нее 95%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й выпускаемой продукции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C0227F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5C2E81" w:rsidRPr="005C2E81" w:rsidRDefault="005C2E81" w:rsidP="005C2E81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C2E81"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EE571F" w:rsidRPr="005C2E81" w:rsidRDefault="00EE571F" w:rsidP="00EE571F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E571F" w:rsidRPr="005C2E81" w:rsidRDefault="005C2E81" w:rsidP="005C2E81">
      <w:pPr>
        <w:jc w:val="center"/>
        <w:rPr>
          <w:rFonts w:ascii="Times New Roman" w:hAnsi="Times New Roman" w:cs="Times New Roman"/>
          <w:sz w:val="28"/>
          <w:szCs w:val="28"/>
        </w:rPr>
      </w:pPr>
      <w:r w:rsidRPr="005C2E81">
        <w:rPr>
          <w:rFonts w:ascii="Times New Roman" w:hAnsi="Times New Roman" w:cs="Times New Roman"/>
          <w:position w:val="-28"/>
          <w:sz w:val="28"/>
          <w:szCs w:val="28"/>
        </w:rPr>
        <w:object w:dxaOrig="1560" w:dyaOrig="660">
          <v:shape id="_x0000_i1163" type="#_x0000_t75" style="width:112.05pt;height:46.95pt" o:ole="">
            <v:imagedata r:id="rId284" o:title=""/>
          </v:shape>
          <o:OLEObject Type="Embed" ProgID="Equation.DSMT4" ShapeID="_x0000_i1163" DrawAspect="Content" ObjectID="_1535567017" r:id="rId285"/>
        </w:object>
      </w:r>
    </w:p>
    <w:p w:rsidR="005C2E81" w:rsidRDefault="005C2E81" w:rsidP="00EE571F">
      <w:pPr>
        <w:pStyle w:val="a8"/>
        <w:spacing w:before="0" w:beforeAutospacing="0" w:after="0" w:afterAutospacing="0"/>
        <w:jc w:val="both"/>
        <w:textAlignment w:val="baseline"/>
        <w:rPr>
          <w:rFonts w:eastAsia="+mn-ea"/>
          <w:color w:val="000000"/>
          <w:kern w:val="24"/>
          <w:sz w:val="28"/>
          <w:szCs w:val="28"/>
          <w:u w:val="single"/>
          <w:lang w:val="en-US"/>
        </w:rPr>
      </w:pPr>
    </w:p>
    <w:p w:rsidR="00EE571F" w:rsidRPr="005C2E81" w:rsidRDefault="00EE571F" w:rsidP="00EE571F">
      <w:pPr>
        <w:pStyle w:val="a8"/>
        <w:spacing w:before="0" w:beforeAutospacing="0" w:after="0" w:afterAutospacing="0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  <w:u w:val="single"/>
        </w:rPr>
        <w:t xml:space="preserve">Характеристики 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эффективности работы  СМО</w:t>
      </w:r>
    </w:p>
    <w:p w:rsidR="00EE571F" w:rsidRPr="00747436" w:rsidRDefault="00EE571F" w:rsidP="00EE571F">
      <w:pPr>
        <w:pStyle w:val="a8"/>
        <w:spacing w:before="0" w:beforeAutospacing="0" w:after="0" w:afterAutospacing="0"/>
        <w:ind w:firstLine="288"/>
        <w:jc w:val="both"/>
        <w:textAlignment w:val="baseline"/>
        <w:rPr>
          <w:rFonts w:eastAsia="+mn-ea"/>
          <w:color w:val="000000"/>
          <w:kern w:val="24"/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 xml:space="preserve">А 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 xml:space="preserve">абсолютная  пропускная  способность </w:t>
      </w:r>
      <w:r w:rsidRPr="005C2E81">
        <w:rPr>
          <w:rFonts w:eastAsia="+mn-ea"/>
          <w:color w:val="000000"/>
          <w:kern w:val="24"/>
          <w:sz w:val="28"/>
          <w:szCs w:val="28"/>
        </w:rPr>
        <w:t>СМО или среднее  число заявок, обслуживаемое  СМО в  единицу времени;</w:t>
      </w:r>
    </w:p>
    <w:p w:rsidR="005C2E81" w:rsidRPr="00747436" w:rsidRDefault="005C2E81" w:rsidP="00EE571F">
      <w:pPr>
        <w:pStyle w:val="a8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</w:p>
    <w:p w:rsidR="00EE571F" w:rsidRPr="005C2E81" w:rsidRDefault="00EE571F" w:rsidP="00EE571F">
      <w:pPr>
        <w:pStyle w:val="a8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>Q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 xml:space="preserve">относительная пропускная способность </w:t>
      </w:r>
      <w:r w:rsidRPr="005C2E81">
        <w:rPr>
          <w:rFonts w:eastAsia="+mn-ea"/>
          <w:color w:val="000000"/>
          <w:kern w:val="24"/>
          <w:sz w:val="28"/>
          <w:szCs w:val="28"/>
        </w:rPr>
        <w:t>СМО или вероятность  обслуживания  поступившей   заявки:</w:t>
      </w:r>
    </w:p>
    <w:p w:rsidR="00EE571F" w:rsidRPr="005C2E81" w:rsidRDefault="00EE571F" w:rsidP="00EE571F">
      <w:pPr>
        <w:pStyle w:val="a8"/>
        <w:spacing w:before="0" w:beforeAutospacing="0" w:after="0" w:afterAutospacing="0"/>
        <w:ind w:firstLine="288"/>
        <w:jc w:val="center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</w:rPr>
        <w:t>Q=A/λ;</w:t>
      </w:r>
    </w:p>
    <w:p w:rsidR="005C2E81" w:rsidRPr="00747436" w:rsidRDefault="005C2E81" w:rsidP="00EE571F">
      <w:pPr>
        <w:pStyle w:val="a8"/>
        <w:spacing w:before="0" w:beforeAutospacing="0" w:after="0" w:afterAutospacing="0"/>
        <w:ind w:firstLine="288"/>
        <w:jc w:val="both"/>
        <w:textAlignment w:val="baseline"/>
        <w:rPr>
          <w:rFonts w:eastAsia="+mn-ea"/>
          <w:b/>
          <w:bCs/>
          <w:color w:val="000000"/>
          <w:kern w:val="24"/>
          <w:sz w:val="28"/>
          <w:szCs w:val="28"/>
        </w:rPr>
      </w:pPr>
    </w:p>
    <w:p w:rsidR="00EE571F" w:rsidRPr="005C2E81" w:rsidRDefault="00EE571F" w:rsidP="00EE571F">
      <w:pPr>
        <w:pStyle w:val="a8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>Р</w:t>
      </w:r>
      <w:proofErr w:type="spellStart"/>
      <w:r w:rsidRPr="005C2E81">
        <w:rPr>
          <w:rFonts w:eastAsia="+mn-ea"/>
          <w:b/>
          <w:bCs/>
          <w:color w:val="000000"/>
          <w:kern w:val="24"/>
          <w:position w:val="-6"/>
          <w:sz w:val="28"/>
          <w:szCs w:val="28"/>
          <w:vertAlign w:val="subscript"/>
        </w:rPr>
        <w:t>отк</w:t>
      </w:r>
      <w:proofErr w:type="spellEnd"/>
      <w:r w:rsidRPr="005C2E81">
        <w:rPr>
          <w:rFonts w:eastAsia="+mn-ea"/>
          <w:color w:val="000000"/>
          <w:kern w:val="24"/>
          <w:sz w:val="28"/>
          <w:szCs w:val="28"/>
        </w:rPr>
        <w:t xml:space="preserve"> 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>вероятность отказа</w:t>
      </w:r>
      <w:r w:rsidRPr="005C2E81">
        <w:rPr>
          <w:rFonts w:eastAsia="+mn-ea"/>
          <w:color w:val="000000"/>
          <w:kern w:val="24"/>
          <w:sz w:val="28"/>
          <w:szCs w:val="28"/>
        </w:rPr>
        <w:t>, т.е вероятность того, что поступившая заявка не будет обслужена, получит отказ:</w:t>
      </w:r>
    </w:p>
    <w:p w:rsidR="00EE571F" w:rsidRPr="005C2E81" w:rsidRDefault="00EE571F" w:rsidP="00EE571F">
      <w:pPr>
        <w:pStyle w:val="a8"/>
        <w:spacing w:before="0" w:beforeAutospacing="0" w:after="0" w:afterAutospacing="0"/>
        <w:ind w:firstLine="288"/>
        <w:jc w:val="center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</w:rPr>
        <w:t>Р</w:t>
      </w:r>
      <w:proofErr w:type="spellStart"/>
      <w:r w:rsidRPr="005C2E81">
        <w:rPr>
          <w:rFonts w:eastAsia="+mn-ea"/>
          <w:color w:val="000000"/>
          <w:kern w:val="24"/>
          <w:position w:val="-6"/>
          <w:sz w:val="28"/>
          <w:szCs w:val="28"/>
          <w:vertAlign w:val="subscript"/>
        </w:rPr>
        <w:t>отк</w:t>
      </w:r>
      <w:proofErr w:type="spellEnd"/>
      <w:r w:rsidRPr="005C2E81">
        <w:rPr>
          <w:rFonts w:eastAsia="+mn-ea"/>
          <w:color w:val="000000"/>
          <w:kern w:val="24"/>
          <w:sz w:val="28"/>
          <w:szCs w:val="28"/>
        </w:rPr>
        <w:t xml:space="preserve"> = 1 - Q;</w:t>
      </w:r>
    </w:p>
    <w:p w:rsidR="005C2E81" w:rsidRPr="00747436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747436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747436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строение и реализация алгоритмов моделирования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.</w:t>
      </w:r>
    </w:p>
    <w:p w:rsidR="005C2E81" w:rsidRPr="005C2E81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t xml:space="preserve">Структура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ы.</w:t>
      </w: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детального ознакомления с технологией машинной имитации рассмотри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у достаточно общего вида. </w:t>
      </w: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а содержит три фазы обслуживания и источник заявок.</w:t>
      </w:r>
      <w:proofErr w:type="gramEnd"/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43625" cy="3086100"/>
            <wp:effectExtent l="19050" t="0" r="9525" b="0"/>
            <wp:docPr id="9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6" cstate="print"/>
                    <a:srcRect l="2647" t="22243" r="2500" b="18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1</w:t>
      </w:r>
      <w:r w:rsidRPr="00B956AA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хемы.</w:t>
      </w:r>
    </w:p>
    <w:p w:rsidR="005C2E81" w:rsidRPr="00F359E8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Первая фаза содержит 2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заявок Н1. В случае заполнения накопителя Н1 заявки источника получают отказ (дисциплина отказа заявкам на входе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)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Вторая фаза также содержит два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Н2. В случае заполнения накопителя Н2 заявки блокируются в первой фазе. Это означает, что если какой-либо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некоторый момент модельного времени завершил обслуживание заявки и в этот момент каналы второй фазы заняты и накопитель заполнен, то обслуженная заявка не покидает систему, что имеет место в случае отказа, а блокируется в канале первой фазы. Заявка сохраняется каналом первой фазы до тех пор, пока в накопителе Н2 не освободится по крайней мере одна позиция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Третья фаза содержит только один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накопитель Н3 ёмкостью, равной нулю. При занятом канале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заявки блокируются во второй фазу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описания имитационной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</w:t>
      </w:r>
      <w:r>
        <w:rPr>
          <w:rFonts w:ascii="Times New Roman" w:hAnsi="Times New Roman" w:cs="Times New Roman"/>
          <w:sz w:val="28"/>
          <w:szCs w:val="28"/>
        </w:rPr>
        <w:t>емы введём следующие переменные</w:t>
      </w:r>
      <w:r w:rsidRPr="00F359E8">
        <w:rPr>
          <w:rFonts w:ascii="Times New Roman" w:hAnsi="Times New Roman" w:cs="Times New Roman"/>
          <w:sz w:val="28"/>
          <w:szCs w:val="28"/>
        </w:rPr>
        <w:t>: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текущее значение модельного времени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появления очередной заявки на выходе источника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оконча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чередной заявки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) –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ёмкость накопител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– состояние накопител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lastRenderedPageBreak/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количество потерянных заявок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-  количество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бслуженных системой заявок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вероятность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тказа (потери) заявки системой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– интервал продвижения модельного времени в сплошном моделировании.</w:t>
      </w:r>
      <w:proofErr w:type="gramEnd"/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аждый из канал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может находиться в следующих состояниях:</w:t>
      </w:r>
    </w:p>
    <w:p w:rsidR="005C2E81" w:rsidRPr="00F359E8" w:rsidRDefault="005C2E81" w:rsidP="005C2E81">
      <w:pPr>
        <w:pStyle w:val="a5"/>
        <w:numPr>
          <w:ilvl w:val="0"/>
          <w:numId w:val="11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свободен (0);</w:t>
      </w:r>
    </w:p>
    <w:p w:rsidR="005C2E81" w:rsidRPr="00F359E8" w:rsidRDefault="005C2E81" w:rsidP="005C2E81">
      <w:pPr>
        <w:pStyle w:val="a5"/>
        <w:numPr>
          <w:ilvl w:val="0"/>
          <w:numId w:val="11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нят обслуживанием (1);</w:t>
      </w:r>
    </w:p>
    <w:p w:rsidR="005C2E81" w:rsidRPr="00F359E8" w:rsidRDefault="005C2E81" w:rsidP="005C2E81">
      <w:pPr>
        <w:pStyle w:val="a5"/>
        <w:numPr>
          <w:ilvl w:val="0"/>
          <w:numId w:val="11"/>
        </w:numPr>
        <w:ind w:left="714" w:hanging="357"/>
        <w:contextualSpacing w:val="0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блокирован (хранит уже обслуженную заявку) (2)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F359E8">
        <w:rPr>
          <w:rFonts w:ascii="Times New Roman" w:hAnsi="Times New Roman" w:cs="Times New Roman"/>
          <w:sz w:val="28"/>
          <w:szCs w:val="28"/>
        </w:rPr>
        <w:t xml:space="preserve">екущее состоя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копителя Н равно количеству заявок, хранящемуся в накопителе в текущий момент модельного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9429FD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моделирования начала обслуживания заявки каждым элементарным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сводится к следующему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Выполняется обращение к генератору случайных чисел. Генератор формирует интервал обслуживания заявки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закон распределения, длительности которого должен соответствовать закону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359E8">
        <w:rPr>
          <w:rFonts w:ascii="Times New Roman" w:hAnsi="Times New Roman" w:cs="Times New Roman"/>
          <w:sz w:val="28"/>
          <w:szCs w:val="28"/>
        </w:rPr>
        <w:t xml:space="preserve"> распределения времени обслуживания заявок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. Вычисляется время окончания обслуживани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где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– текущий момент модельного времени.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огда модельное время достигает значени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соответствующему моменту завершения обслуживания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моделируются процесс передачи заявки с выхода канала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накопител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следующей фазы или в каналы фазы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, если ёмкост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+1 накопителя Н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равна нулю. Если фаза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может принять заявку, то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 В этом случае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фазы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а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может принять заявку из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своей фазы.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, а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уменьшается на единицу. Если фаза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заявку принять не может (накопитель и каналы заняты обслуживанием заявок),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заблокирован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Укрупнённая схема алгоритм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, построенного по принципу последовательного просмотра состояний модели через фиксированный временной интервал 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представена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на рисунке 3.2. Такой метод управления модельным временем называется сплошным моделированием и состоит в том, что после каждого просмотра состояния модели, модельное врем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увеличивается на интервал 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. Наращивание модельного времени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ыполняется блоком 10. Момент завершения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может быть зафиксирован: по числу просмотр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по длине интервал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по количеству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3. Проверка соответствующих условий выполняется блоком 3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бота вспомогательных блоков – ввода исходных данных 1, установки начальных условий 2, обработ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вывода результатов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2 – не отличается по своей сути от аналогичных блоков, используемых в алгоритмах вычислений на ЭВМ. Поэтому остановимся более детально на работе той части моделирующего алгоритма, которая отражает специфику моделирования подхода (блоки 4-9). Детализованные схемы алгоритмов этих блоков приведены на рисунке. На этих и последующих схемах моделирующих алгоритм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 приняты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 xml:space="preserve">следующие обозначения: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 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M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)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Pr="00F359E8">
        <w:rPr>
          <w:rFonts w:ascii="Times New Roman" w:hAnsi="Times New Roman" w:cs="Times New Roman"/>
          <w:sz w:val="28"/>
          <w:szCs w:val="28"/>
        </w:rPr>
        <w:t>(1)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O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формирования времени завершения обслуживания заявок каналами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оформлена в виде подпрограмм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WORK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). Процедура генерируе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– длительность интервала обслуживания очередной заявки и формирует время завершения обслужи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 =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Окончание обслуживания заявки в некотором канале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момент времени может вызвать процесс распространения изменений состояний элементов («особых состояний») системы в направлении противоположном движению заявок в системе, поэтому Н и К системы должны просматриваться при моделировании, начиная с обслуживающего канала последней фазы по направлению к накопителю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Алгоритм формирования очередного состоя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в дискретный фиксированный момент модельного времен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Рассмотрим реализацию основных блоков моделирующего алгоритма. Это блоки 9,8, … 4, которые имитируют формирование заявок источником и их обслуживание в каналах 1-й, 2-й и 3-й фаз модел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ссмотрим состояние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на стационарном участке моделирования. Пусть после очередного выполнения блока 10 модельное время приняло значение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4 имитирует завершение обслуживания заявок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третьей фазы. Блок 4.1 проверяет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и, если канал находится в состоянии «занят обслуживанием» («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»), то в блоке 4.2 проверяется врем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заверше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. Если это время меньше или совпадает с текущим модельным времене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на выход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появляется очередная заявка. В этом случае в блоке 4.3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оличество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3, а в блоке 4.4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переводится в состояние «свободен» («0»)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Б, имитирует завершение обслуживания заявок каналами 2-й фазы и передачу обслуженных заявок на 3-ю фазу. Блоки 5.1, 5.9 и 5.10 составляют цикл просмотра каналов 2-й фазы. Блоки 5.2 и 5.3 проверить состояние и время завершения обслуживания заявки каждым из каналов. Если для некоторого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его состоя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.е. он находится в состоянии «занят обслуживанием» или «заблокирован»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 ранее заблокированную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2 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) или именно в момен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он завершил обслуживание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1). В этих случаях блок 5.4 проверяет состояние канала 3.1 3-й фазы. Если этот канал не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&lt;&gt;0), то блок 5.5 переводит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 (или подтверждает ранее установленное состояние «заблокирован»)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о блок 5.6 формирует новое время завершения заявки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5.7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5.8 освобождае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6 (рис 3.5) имитирует процесс передачи заявок из накопителя Н2 второй фазы в канал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>,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>. Блоки 6.1, 6.7, 6.8 составляют цикл просмотра состояний каналов второй фазы. Блок 6.2 проверяет состояние накопителя Н2. Если накопитель Н2 содержит хотя бы одну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2)&lt;&gt;0), выполняется переход к блоку 6.3, который проверяет состояние очередного канала 2-й фазы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канал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2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0), то в блоке 6.4 вычисляется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>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6.5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6.6 уменьшает на единицу количество заявок в накопителе Н2. Если при выполнении блока 6.2 оказывается, что накопитель Н2 заявок не содержит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=0), то выполняется переход к блоку 7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Блок 7 (рис 3.6) воспроизводит процесс передачи заявок из каналов 1-й фазы в накопитель и каналы 2-й фазы. Блоки 7.1, 7.15, 7.16 составляют цикл просмотра состояния каналов 1-й фазы. Если при выполнении блоков 7.2, 7.3 оказывается что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 заявку в состоянии «заблокирован» или выработал заявку в момен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, выполняется переход к блокам 7.4, 7.5, 7.6, 7.7, составляющим цикл просмотра состояния каналов 2-й фазы. Если в результате выполнения в цикле блока 7.5 находится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и «свободен» (Я(2,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)=0), то выполняются блоки 7.8, 7.9, 7.10. Эти блоки формируют время завершения обслуживания заявки 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,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</w:rPr>
        <w:t>переводится в состояние «занят обслуживанием», а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в результате просмотра каналов 2-й фазы все каналы оказываются занятыми, в блоке 7.11 проверяется состояние накопителя Н2. Если накопитель содержит свободные позиции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>(2)), выполняются блоки 7.12, 7.14, увеличивающие на 1 количество заявок в накопителе Н2 и переводящие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свободен». Если накопитель Н2 полностью заполнен, выполняется блок 7.18, переводящий канал К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. Детальный алгоритм блока 8 приведён на рис. 2.7. Блок имитирует процесс передачи заявок из накопителя Н 1-й фазы в каналы 1-й фазы. Структура алгоритма полностью аналогична блоку 6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9 (рис 3.8) воспроизводит поступление заявок из источник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ход 1-й фазы. Если при выполнении 9.1 удовлетворяетс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времени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на выходе источников сформирована очередная заявка. Блоки 9.2, 9.6, 9.7 составляют цикл просмотра состояний каналов 1-й фазы. Если в результате просмотра блок 9.3 обнаружит свободн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выполняются блоки 9.4, 9.5. Они формируют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и переводят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.</w:t>
      </w: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свободных каналов в 1-й фазе нет, то анализируется состояние накопителя Н (9.7). Если накопитель содержит свободную позицию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1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), блок 9.9 увеличивает на 1 количество заявок в накопителе. Если накопитель заполнен, блок 9.10 увеличивает на 1 количество заявок получивших отказ. Во всех случаях в блоке 9.11 вычисляется момент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оступления очередной заявки источника на вход системы.</w:t>
      </w: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2335E4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2335E4">
        <w:rPr>
          <w:rFonts w:ascii="Times New Roman" w:hAnsi="Times New Roman" w:cs="Times New Roman"/>
          <w:sz w:val="28"/>
          <w:szCs w:val="28"/>
          <w:lang w:val="en-US"/>
        </w:rPr>
      </w:r>
      <w:r w:rsidRPr="002335E4">
        <w:rPr>
          <w:rFonts w:ascii="Times New Roman" w:hAnsi="Times New Roman" w:cs="Times New Roman"/>
          <w:sz w:val="28"/>
          <w:szCs w:val="28"/>
          <w:lang w:val="en-US"/>
        </w:rPr>
        <w:pict>
          <v:group id="_x0000_s1952" editas="canvas" style="width:386.35pt;height:708.3pt;mso-position-horizontal-relative:char;mso-position-vertical-relative:line" coordorigin="3246,6265" coordsize="6318,11582">
            <o:lock v:ext="edit" aspectratio="t"/>
            <v:shape id="_x0000_s1953" type="#_x0000_t75" style="position:absolute;left:3246;top:6265;width:6318;height:11582" o:preferrelative="f">
              <v:fill o:detectmouseclick="t"/>
              <v:path o:extrusionok="t" o:connecttype="none"/>
              <o:lock v:ext="edit" text="t"/>
            </v:shape>
            <v:shape id="_x0000_s1954" type="#_x0000_t32" style="position:absolute;left:5459;top:6627;width:1;height:10095" o:connectortype="straight"/>
            <v:rect id="Прямоугольник 109" o:spid="_x0000_s1955" style="position:absolute;left:4223;top:6921;width:3611;height:1044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" filled="f" stroked="f" strokeweight="2pt">
              <v:textbox inset="2.38989mm,1.1949mm,2.38989mm,1.1949mm">
                <w:txbxContent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1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2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044204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3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11</w:t>
                    </w:r>
                  </w:p>
                  <w:p w:rsidR="005C2E81" w:rsidRPr="00113175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4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 12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5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6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7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8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9</w:t>
                    </w: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10</w:t>
                    </w: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</w:txbxContent>
              </v:textbox>
            </v: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Блок-схема: альтернативный процесс 24" o:spid="_x0000_s1956" type="#_x0000_t176" style="position:absolute;left:4909;top:6280;width:1099;height:347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" filled="f" strokecolor="black [3213]" strokeweight=".25pt">
              <v:textbox inset="2.38989mm,1.1949mm,2.38989mm,1.1949mm">
                <w:txbxContent>
                  <w:p w:rsidR="005C2E81" w:rsidRPr="00047C6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ход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Блок-схема: данные 29" o:spid="_x0000_s1957" type="#_x0000_t111" style="position:absolute;left:4473;top:6921;width:1885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" fillcolor="white [3212]" strokecolor="black [3213]" strokeweight=".25pt">
              <v:textbox inset="2.38989mm,1.1949mm,2.38989mm,1.1949mm">
                <w:txbxContent>
                  <w:p w:rsidR="005C2E81" w:rsidRPr="00047C6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вод исходных данных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83" o:spid="_x0000_s1958" style="position:absolute;left:4577;top:7950;width:1786;height:5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Установка начальных условий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76" o:spid="_x0000_s1959" style="position:absolute;left:7668;top:9874;width:1620;height:8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работка результатов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Блок-схема: альтернативный процесс 93" o:spid="_x0000_s1960" type="#_x0000_t176" style="position:absolute;left:7927;top:12090;width:1101;height: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" filled="f" strokecolor="black [3213]" strokeweight=".25pt">
              <v:textbox style="mso-next-textbox:#Блок-схема: альтернативный процесс 93" inset="2.38989mm,1.1949mm,2.38989mm,1.1949mm">
                <w:txbxContent>
                  <w:p w:rsidR="005C2E81" w:rsidRPr="00047C6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ход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54" o:spid="_x0000_s1961" style="position:absolute;left:4607;top:16722;width:1705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к следующему моменту времени </w:t>
                    </w:r>
                  </w:p>
                </w:txbxContent>
              </v:textbox>
            </v:rect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_x0000_s1962" type="#_x0000_t35" style="position:absolute;left:563;top:12652;width:8223;height:1570;rotation:90;flip:y" o:connectortype="elbow" adj="-726,25410,11581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963" type="#_x0000_t33" style="position:absolute;left:6983;top:9325;width:1495;height:549" o:connectortype="elbow" adj="-85689,-154588,-85689">
              <v:stroke endarrow="block"/>
            </v:shape>
            <v:shape id="_x0000_s1964" type="#_x0000_t32" style="position:absolute;left:8477;top:10702;width:1;height:1388;flip:x" o:connectortype="straight"/>
            <v:shape id="Блок-схема: данные 86" o:spid="_x0000_s1965" type="#_x0000_t111" style="position:absolute;left:7403;top:11030;width:2001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" fillcolor="white [3212]" strokecolor="black [3213]" strokeweight=".25pt">
              <v:textbox style="mso-next-textbox:#Блок-схема: данные 86" inset="2.38989mm,1.1949mm,2.38989mm,1.1949mm">
                <w:txbxContent>
                  <w:p w:rsidR="005C2E81" w:rsidRPr="00047C6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вод результатов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48" o:spid="_x0000_s1966" style="position:absolute;left:4581;top:10354;width:1701;height:8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служивание заявки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 каналом 3-й фазы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49" o:spid="_x0000_s1967" style="position:absolute;left:4581;top:11413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из 2-й фазы в 3-ю </w:t>
                    </w:r>
                  </w:p>
                </w:txbxContent>
              </v:textbox>
            </v:rect>
            <v:rect id="Прямоугольник 50" o:spid="_x0000_s1968" style="position:absolute;left:4581;top:12437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каналом 2-й фазы 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1" o:spid="_x0000_s1969" style="position:absolute;left:4581;top:13479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" fillcolor="white [3201]" strokecolor="windowText" strokeweight=".25pt">
              <v:textbox inset="0,0,0,0">
                <w:txbxContent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szCs w:val="23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 xml:space="preserve">Переход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br/>
                      <w:t>из  1-й фазы в накопитель 2-й фазы</w:t>
                    </w:r>
                  </w:p>
                </w:txbxContent>
              </v:textbox>
            </v:rect>
            <v:rect id="Прямоугольник 52" o:spid="_x0000_s1970" style="position:absolute;left:4581;top:14522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каналом 1-й фазы 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3" o:spid="_x0000_s1971" style="position:absolute;left:4581;top:15563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оступление заявки на вход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>Q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-схемы </w:t>
                    </w:r>
                  </w:p>
                </w:txbxContent>
              </v:textbox>
            </v:rect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Блок-схема: решение 77" o:spid="_x0000_s1972" type="#_x0000_t110" style="position:absolute;left:3889;top:8660;width:3094;height:133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" fillcolor="white [3212]" strokecolor="black [3213]" strokeweight=".25pt">
              <v:textbox inset="2.38989mm,1.1949mm,2.38989mm,1.1949mm">
                <w:txbxContent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 w:line="192" w:lineRule="auto"/>
                      <w:jc w:val="center"/>
                      <w:rPr>
                        <w:sz w:val="22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Проверка окончания моделирования</w:t>
                    </w:r>
                  </w:p>
                </w:txbxContent>
              </v:textbox>
            </v:shape>
            <v:rect id="Прямоугольник 35" o:spid="_x0000_s1973" style="position:absolute;left:7210;top:8858;width:624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 style="mso-next-textbox:#Прямоугольник 35" inset="2.38989mm,1.1949mm,2.38989mm,1.1949mm">
                <w:txbxContent>
                  <w:p w:rsidR="005C2E81" w:rsidRPr="00CC2B6B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0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да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C2E81" w:rsidRPr="0016704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5C2E81" w:rsidRDefault="002335E4" w:rsidP="005C2E81">
      <w:pPr>
        <w:jc w:val="center"/>
      </w:pPr>
      <w:r>
        <w:pict>
          <v:group id="_x0000_s1931" editas="canvas" style="width:253.15pt;height:453.75pt;mso-position-horizontal-relative:char;mso-position-vertical-relative:line" coordorigin="3685,5985" coordsize="3897,6984">
            <o:lock v:ext="edit" aspectratio="t"/>
            <v:shape id="_x0000_s1932" type="#_x0000_t75" style="position:absolute;left:3685;top:5985;width:3897;height:6984" o:preferrelative="f">
              <v:fill o:detectmouseclick="t"/>
              <v:path o:extrusionok="t" o:connecttype="none"/>
              <o:lock v:ext="edit" text="t"/>
            </v:shape>
            <v:shape id="_x0000_s1933" type="#_x0000_t32" style="position:absolute;left:5872;top:7161;width:1;height:5000;flip:x" o:connectortype="straight"/>
            <v:shapetype id="_x0000_t15" coordsize="21600,21600" o:spt="15" adj="16200" path="m@0,l,,,21600@0,21600,21600,10800xe">
              <v:stroke joinstyle="miter"/>
              <v:formulas>
                <v:f eqn="val #0"/>
                <v:f eqn="prod #0 1 2"/>
              </v:formulas>
              <v:path gradientshapeok="t" o:connecttype="custom" o:connectlocs="@1,0;0,10800;@1,21600;21600,10800" o:connectangles="270,180,90,0" textboxrect="0,0,10800,21600;0,0,16200,21600;0,0,21600,21600"/>
              <v:handles>
                <v:h position="#0,topLeft" xrange="0,21600"/>
              </v:handles>
            </v:shapetype>
            <v:shape id="Пятиугольник 137" o:spid="_x0000_s1934" type="#_x0000_t15" style="position:absolute;left:5575;top:12131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" adj="10800" fillcolor="white [3201]" strokecolor="windowText" strokeweight=".25pt"/>
            <v:shape id="Пятиугольник 131" o:spid="_x0000_s1935" type="#_x0000_t15" style="position:absolute;left:5573;top:6544;width:600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" adj="10800" fillcolor="white [3201]" strokecolor="windowText" strokeweight=".25pt"/>
            <v:rect id="Прямоугольник 132" o:spid="_x0000_s1936" style="position:absolute;left:5640;top:6545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shape id="Блок-схема: решение 133" o:spid="_x0000_s1937" type="#_x0000_t110" style="position:absolute;left:5038;top:7616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=1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34" o:spid="_x0000_s1938" type="#_x0000_t110" style="position:absolute;left:4818;top:8655;width:2089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35" o:spid="_x0000_s1939" style="position:absolute;left:5148;top:10052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3=N3+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6" o:spid="_x0000_s1940" style="position:absolute;left:5135;top:11091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0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8" o:spid="_x0000_s1941" style="position:absolute;left:5633;top:12161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TP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FWKV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39" o:spid="_x0000_s1942" style="position:absolute;left:4674;top:737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_x0000_s1943" style="position:absolute;left:4194;top:7616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944" style="position:absolute;left:5993;top:826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945" style="position:absolute;left:5993;top:94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946" style="position:absolute;left:4194;top:865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40" o:spid="_x0000_s1947" style="position:absolute;left:4674;top:8420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" filled="f" stroked="f" strokeweight="2pt">
              <v:textbox>
                <w:txbxContent>
                  <w:p w:rsidR="005C2E81" w:rsidRPr="00A47646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1" o:spid="_x0000_s1948" style="position:absolute;left:4674;top:9586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3</w:t>
                    </w:r>
                  </w:p>
                </w:txbxContent>
              </v:textbox>
            </v:rect>
            <v:rect id="Прямоугольник 142" o:spid="_x0000_s1949" style="position:absolute;left:4674;top:1060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ELI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4</w:t>
                    </w:r>
                  </w:p>
                </w:txbxContent>
              </v:textbox>
            </v:rect>
            <v:shape id="_x0000_s1950" type="#_x0000_t35" style="position:absolute;left:5038;top:7962;width:834;height:3866;rotation:180;flip:x y" o:connectortype="elbow" adj="-23434,21556,103238">
              <v:stroke endarrow="block"/>
            </v:shape>
            <v:shape id="_x0000_s1951" type="#_x0000_t32" style="position:absolute;left:4120;top:9001;width:698;height:1;flip:x" o:connectortype="straight">
              <v:stroke endarrow="block"/>
            </v:shape>
            <w10:wrap type="none"/>
            <w10:anchorlock/>
          </v:group>
        </w:pict>
      </w:r>
    </w:p>
    <w:p w:rsidR="005C2E81" w:rsidRDefault="005C2E81" w:rsidP="005C2E81">
      <w:pPr>
        <w:jc w:val="center"/>
      </w:pPr>
      <w:r>
        <w:t>Рис.3.3. Алгоритм блока 4</w:t>
      </w:r>
    </w:p>
    <w:p w:rsidR="005C2E81" w:rsidRPr="00167041" w:rsidRDefault="005C2E81" w:rsidP="005C2E81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2335E4" w:rsidP="005C2E81">
      <w:r>
        <w:pict>
          <v:group id="_x0000_s1888" editas="canvas" style="width:478.95pt;height:629.8pt;mso-position-horizontal-relative:char;mso-position-vertical-relative:line" coordorigin="1261,5337" coordsize="7372,9695">
            <o:lock v:ext="edit" aspectratio="t"/>
            <v:shape id="_x0000_s1889" type="#_x0000_t75" style="position:absolute;left:1261;top:5337;width:7372;height:9695" o:preferrelative="f">
              <v:fill o:detectmouseclick="t"/>
              <v:path o:extrusionok="t" o:connecttype="none"/>
              <o:lock v:ext="edit" text="t"/>
            </v:shape>
            <v:shape id="_x0000_s1890" type="#_x0000_t35" style="position:absolute;left:2607;top:7734;width:3648;height:2340;flip:x" o:connectortype="elbow" adj="-1641,48067,37322"/>
            <v:shape id="Блок-схема: решение 7" o:spid="_x0000_s1891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 style="mso-next-textbox:#Блок-схема: решение 7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≠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892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893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893"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32" o:spid="_x0000_s1894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 style="mso-next-textbox:#Прямоугольник 32"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1</w:t>
                    </w:r>
                  </w:p>
                </w:txbxContent>
              </v:textbox>
            </v:rect>
            <v:rect id="Прямоугольник 4" o:spid="_x0000_s1895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 style="mso-next-textbox:#Прямоугольник 4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shape id="Блок-схема: решение 2" o:spid="_x0000_s1896" type="#_x0000_t110" style="position:absolute;left:2991;top:8109;width:1923;height:105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" filled="f" strokecolor="black [3213]" strokeweight=".25pt">
              <v:textbox style="mso-next-textbox:#Блок-схема: решение 2"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vertAlign w:val="subscript"/>
                        <w:lang w:val="en-US"/>
                      </w:rPr>
                      <w:t>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15" o:spid="_x0000_s1897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898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899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 style="mso-next-textbox:#Прямоугольник 33"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2</w:t>
                    </w:r>
                  </w:p>
                </w:txbxContent>
              </v:textbox>
            </v:rect>
            <v:shape id="Блок-схема: решение 3" o:spid="_x0000_s1900" type="#_x0000_t110" style="position:absolute;left:1645;top:9025;width:1923;height:104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 style="mso-next-textbox:#Блок-схема: решение 3"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901" style="position:absolute;left:1960;top:10588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 style="mso-next-textbox:#Прямоугольник 6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3,1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902" style="position:absolute;left:1960;top:11399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 style="mso-next-textbox:#Прямоугольник 8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1</w:t>
                    </w:r>
                  </w:p>
                </w:txbxContent>
              </v:textbox>
            </v:rect>
            <v:rect id="Прямоугольник 9" o:spid="_x0000_s1903" style="position:absolute;left:1947;top:12226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 style="mso-next-textbox:#Прямоугольник 9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0</w:t>
                    </w:r>
                  </w:p>
                </w:txbxContent>
              </v:textbox>
            </v:rect>
            <v:rect id="Прямоугольник 36" o:spid="_x0000_s1904" style="position:absolute;left:2991;top:7996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 style="mso-next-textbox:#Прямоугольник 36"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3</w:t>
                    </w:r>
                  </w:p>
                </w:txbxContent>
              </v:textbox>
            </v:rect>
            <v:rect id="Прямоугольник 39" o:spid="_x0000_s1905" style="position:absolute;left:1717;top:8878;width:55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 style="mso-next-textbox:#Прямоугольник 39"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4</w:t>
                    </w:r>
                  </w:p>
                </w:txbxContent>
              </v:textbox>
            </v:rect>
            <v:shape id="_x0000_s1906" type="#_x0000_t33" style="position:absolute;left:2607;top:8634;width:384;height:391;rotation:180;flip:y" o:connectortype="elbow" adj="-177085,218339,-177085"/>
            <v:shape id="_x0000_s1907" type="#_x0000_t33" style="position:absolute;left:3953;top:7734;width:432;height:375;rotation:180;flip:y" o:connectortype="elbow" adj="-227243,175860,-227243"/>
            <v:shape id="Блок-схема: решение 11" o:spid="_x0000_s1908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 style="mso-next-textbox:#Блок-схема: решение 11"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909" type="#_x0000_t32" style="position:absolute;left:5346;top:10292;width:1;height:2749;flip:x y" o:connectortype="straight"/>
            <v:rect id="Прямоугольник 10" o:spid="_x0000_s1910" style="position:absolute;left:4710;top:10159;width:1281;height:429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" fillcolor="white [3201]" strokecolor="windowText" strokeweight=".25pt">
              <v:textbox style="mso-next-textbox:#Прямоугольник 10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2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39" o:spid="_x0000_s1911" style="position:absolute;left:1646;top:10194;width:625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6</w:t>
                    </w:r>
                  </w:p>
                </w:txbxContent>
              </v:textbox>
            </v:rect>
            <v:rect id="Прямоугольник 39" o:spid="_x0000_s1912" style="position:absolute;left:1644;top:11015;width:626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7</w:t>
                    </w:r>
                  </w:p>
                </w:txbxContent>
              </v:textbox>
            </v:rect>
            <v:rect id="Прямоугольник 39" o:spid="_x0000_s1913" style="position:absolute;left:1645;top:11825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8</w:t>
                    </w:r>
                  </w:p>
                </w:txbxContent>
              </v:textbox>
            </v:rect>
            <v:shape id="_x0000_s1914" type="#_x0000_t32" style="position:absolute;left:5347;top:14093;width:1;height:350" o:connectortype="straight"/>
            <v:shape id="Пятиугольник 13" o:spid="_x0000_s1915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916" type="#_x0000_t33" style="position:absolute;left:3568;top:9550;width:1783;height:609" o:connectortype="elbow" adj="-45149,-172473,-45149"/>
            <v:shape id="_x0000_s1917" type="#_x0000_t32" style="position:absolute;left:4914;top:8634;width:1614;height:1;flip:y" o:connectortype="straight"/>
            <v:rect id="Прямоугольник 12" o:spid="_x0000_s1918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 style="mso-next-textbox:#Прямоугольник 12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919" type="#_x0000_t33" style="position:absolute;left:6308;top:13567;width:1111;height:432" o:connectortype="elbow" adj="-125753,-444475,-125753"/>
            <v:shape id="_x0000_s1920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921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922" style="position:absolute;left:2342;top:825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923" style="position:absolute;left:2607;top:1007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924" style="position:absolute;left:3568;top:927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 style="mso-next-textbox:#Прямоугольник 38"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925" style="position:absolute;left:6308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926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927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9</w:t>
                    </w:r>
                  </w:p>
                </w:txbxContent>
              </v:textbox>
            </v:rect>
            <v:rect id="Прямоугольник 35" o:spid="_x0000_s1928" style="position:absolute;left:4463;top:9801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5</w:t>
                    </w:r>
                  </w:p>
                </w:txbxContent>
              </v:textbox>
            </v:rect>
            <v:rect id="Прямоугольник 14" o:spid="_x0000_s1929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 style="mso-next-textbox:#Прямоугольник 14"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35" o:spid="_x0000_s1930" style="position:absolute;left:677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10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5C2E81" w:rsidRDefault="005C2E81" w:rsidP="005C2E81"/>
    <w:p w:rsidR="005C2E81" w:rsidRDefault="005C2E81" w:rsidP="005C2E81"/>
    <w:p w:rsidR="005C2E81" w:rsidRDefault="005C2E81" w:rsidP="005C2E81">
      <w:pPr>
        <w:tabs>
          <w:tab w:val="left" w:pos="3330"/>
        </w:tabs>
        <w:jc w:val="center"/>
      </w:pPr>
      <w:r>
        <w:t>Рис.3.4. Алгоритм блока 5</w:t>
      </w:r>
    </w:p>
    <w:p w:rsidR="005C2E81" w:rsidRDefault="005C2E81" w:rsidP="005C2E81">
      <w:pPr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2335E4" w:rsidP="005C2E81">
      <w:pPr>
        <w:tabs>
          <w:tab w:val="left" w:pos="3330"/>
        </w:tabs>
        <w:jc w:val="center"/>
        <w:rPr>
          <w:lang w:val="en-US"/>
        </w:rPr>
      </w:pPr>
      <w:r w:rsidRPr="002335E4">
        <w:pict>
          <v:group id="_x0000_s1851" editas="canvas" style="width:464.6pt;height:629.8pt;mso-position-horizontal-relative:char;mso-position-vertical-relative:line" coordorigin="1482,5337" coordsize="7151,9695">
            <o:lock v:ext="edit" aspectratio="t"/>
            <v:shape id="_x0000_s1852" type="#_x0000_t75" style="position:absolute;left:1482;top:5337;width:7151;height:9695" o:preferrelative="f">
              <v:fill o:detectmouseclick="t"/>
              <v:path o:extrusionok="t" o:connecttype="none"/>
              <o:lock v:ext="edit" text="t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853" type="#_x0000_t34" style="position:absolute;left:2332;top:9581;width:3249;height:2701;rotation:90;flip:x" o:connectortype="elbow" adj="21620,36978,-18371"/>
            <v:shape id="Блок-схема: решение 7" o:spid="_x0000_s1854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&gt;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855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856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856">
                <w:txbxContent>
                  <w:p w:rsidR="005C2E81" w:rsidRPr="006112C6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6</w:t>
                    </w:r>
                  </w:p>
                </w:txbxContent>
              </v:textbox>
            </v:rect>
            <v:rect id="Прямоугольник 32" o:spid="_x0000_s1857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1</w:t>
                    </w:r>
                  </w:p>
                </w:txbxContent>
              </v:textbox>
            </v:rect>
            <v:rect id="Прямоугольник 4" o:spid="_x0000_s1858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line id="Прямая соединительная линия 15" o:spid="_x0000_s1859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860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861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2</w:t>
                    </w:r>
                  </w:p>
                </w:txbxContent>
              </v:textbox>
            </v:rect>
            <v:shape id="Блок-схема: решение 3" o:spid="_x0000_s1862" type="#_x0000_t110" style="position:absolute;left:1644;top:8259;width:1923;height:10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863" style="position:absolute;left:1973;top:9621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864" style="position:absolute;left:1973;top:10432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1</w:t>
                    </w:r>
                  </w:p>
                </w:txbxContent>
              </v:textbox>
            </v:rect>
            <v:rect id="Прямоугольник 9" o:spid="_x0000_s1865" style="position:absolute;left:1960;top:11259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>
                <w:txbxContent>
                  <w:p w:rsidR="005C2E81" w:rsidRPr="006112C6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szCs w:val="22"/>
                      </w:rPr>
                    </w:pPr>
                    <w:proofErr w:type="gramStart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ZN(</w:t>
                    </w:r>
                    <w:proofErr w:type="gramEnd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2)=ZN(2)-1</w:t>
                    </w:r>
                  </w:p>
                  <w:p w:rsidR="005C2E81" w:rsidRPr="006112C6" w:rsidRDefault="005C2E81" w:rsidP="005C2E81"/>
                </w:txbxContent>
              </v:textbox>
            </v:rect>
            <v:rect id="Прямоугольник 36" o:spid="_x0000_s1866" style="position:absolute;left:1794;top:7927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3</w:t>
                    </w:r>
                  </w:p>
                </w:txbxContent>
              </v:textbox>
            </v:rect>
            <v:rect id="Прямоугольник 39" o:spid="_x0000_s1867" style="position:absolute;left:1657;top:9229;width:55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4</w:t>
                    </w:r>
                  </w:p>
                </w:txbxContent>
              </v:textbox>
            </v:rect>
            <v:shape id="_x0000_s1868" type="#_x0000_t33" style="position:absolute;left:2606;top:7734;width:1779;height:525;rotation:180;flip:y" o:connectortype="elbow" adj="-53393,125578,-53393"/>
            <v:shape id="Блок-схема: решение 11" o:spid="_x0000_s1869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39" o:spid="_x0000_s1870" style="position:absolute;left:1658;top:10107;width:627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6112C6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  <w:r w:rsidRPr="006112C6"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5</w:t>
                    </w:r>
                  </w:p>
                </w:txbxContent>
              </v:textbox>
            </v:rect>
            <v:rect id="Прямоугольник 39" o:spid="_x0000_s1871" style="position:absolute;left:1658;top:10858;width:625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6</w:t>
                    </w:r>
                  </w:p>
                </w:txbxContent>
              </v:textbox>
            </v:rect>
            <v:shape id="_x0000_s1872" type="#_x0000_t32" style="position:absolute;left:5347;top:14093;width:1;height:350" o:connectortype="straight"/>
            <v:shape id="Пятиугольник 13" o:spid="_x0000_s1873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874" type="#_x0000_t33" style="position:absolute;left:3567;top:8783;width:1780;height:4258" o:connectortype="elbow" adj="-43443,-20803,-43443"/>
            <v:rect id="Прямоугольник 12" o:spid="_x0000_s1875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876" type="#_x0000_t33" style="position:absolute;left:6308;top:13567;width:1111;height:432" o:connectortype="elbow" adj="-122954,-444475,-122954"/>
            <v:shape id="_x0000_s1877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878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879" style="position:absolute;left:3567;top:8391;width:622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880" style="position:absolute;left:6613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881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882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7</w:t>
                    </w:r>
                  </w:p>
                </w:txbxContent>
              </v:textbox>
            </v:rect>
            <v:rect id="Прямоугольник 14" o:spid="_x0000_s1883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>
                <w:txbxContent>
                  <w:p w:rsidR="005C2E81" w:rsidRPr="006112C6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7</w:t>
                    </w:r>
                  </w:p>
                </w:txbxContent>
              </v:textbox>
            </v:rect>
            <v:rect id="Прямоугольник 35" o:spid="_x0000_s1884" style="position:absolute;left:652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8</w:t>
                    </w:r>
                  </w:p>
                </w:txbxContent>
              </v:textbox>
            </v:rect>
            <v:shape id="_x0000_s1885" type="#_x0000_t35" style="position:absolute;left:5428;top:7734;width:827;height:6577;flip:x" o:connectortype="elbow" adj="-7240,21632,167571">
              <v:stroke endarrow="block"/>
            </v:shape>
            <v:shape id="_x0000_s1886" type="#_x0000_t32" style="position:absolute;left:4994;top:12556;width:354;height:0" o:connectortype="straight">
              <v:stroke endarrow="block"/>
            </v:shape>
            <v:shape id="_x0000_s1887" type="#_x0000_t32" style="position:absolute;left:5348;top:14311;width:280;height:0" o:connectortype="straight"/>
            <w10:wrap type="none"/>
            <w10:anchorlock/>
          </v:group>
        </w:pict>
      </w:r>
    </w:p>
    <w:p w:rsidR="005C2E81" w:rsidRPr="00941FB3" w:rsidRDefault="005C2E81" w:rsidP="005C2E81">
      <w:pPr>
        <w:tabs>
          <w:tab w:val="left" w:pos="3330"/>
        </w:tabs>
        <w:jc w:val="center"/>
      </w:pPr>
      <w:r>
        <w:t>Рис.3.</w:t>
      </w:r>
      <w:r w:rsidRPr="00941FB3">
        <w:t>5</w:t>
      </w:r>
      <w:r>
        <w:t xml:space="preserve">. Алгоритм блока </w:t>
      </w:r>
      <w:r w:rsidRPr="00941FB3">
        <w:t>6</w:t>
      </w: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2335E4" w:rsidP="005C2E81">
      <w:pPr>
        <w:ind w:firstLine="0"/>
        <w:jc w:val="center"/>
      </w:pPr>
      <w:r>
        <w:pict>
          <v:group id="_x0000_s1793" editas="canvas" style="width:467.75pt;height:662.4pt;mso-position-horizontal-relative:char;mso-position-vertical-relative:line" coordorigin="2364,6265" coordsize="7200,10196">
            <o:lock v:ext="edit" aspectratio="t"/>
            <v:shape id="_x0000_s1794" type="#_x0000_t75" style="position:absolute;left:2364;top:6265;width:7200;height:10196" o:preferrelative="f">
              <v:fill o:detectmouseclick="t"/>
              <v:path o:extrusionok="t" o:connecttype="none"/>
              <o:lock v:ext="edit" text="t"/>
            </v:shape>
            <v:rect id="Прямоугольник 148" o:spid="_x0000_s1795" style="position:absolute;left:4686;top:11008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PeBLgIAAG0EAAAOAAAAZHJzL2Uyb0RvYy54bWysVM1uEzEQviPxDpbvZJO0KdU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" filled="f" stroked="f" strokeweight="2pt">
              <v:textbox style="mso-next-textbox:#Прямоугольник 148"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_x0000_s1796" style="position:absolute;left:4617;top:1146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796">
                <w:txbxContent>
                  <w:p w:rsidR="005C2E81" w:rsidRPr="00ED6C9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797" type="#_x0000_t32" style="position:absolute;left:5689;top:6866;width:6;height:8703" o:connectortype="straight"/>
            <v:shape id="Пятиугольник 122" o:spid="_x0000_s1798" type="#_x0000_t15" style="position:absolute;left:5406;top:1553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" adj="10800" fillcolor="white [3201]" strokecolor="windowText" strokeweight=".25pt"/>
            <v:shape id="Пятиугольник 79" o:spid="_x0000_s1799" type="#_x0000_t15" style="position:absolute;left:5389;top:624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" adj="10800" fillcolor="white [3201]" strokecolor="windowText" strokeweight=".25pt"/>
            <v:rect id="Прямоугольник 108" o:spid="_x0000_s1800" style="position:absolute;left:5372;top:6265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09" o:spid="_x0000_s1801" style="position:absolute;left:5369;top:7077;width:692;height:34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112" o:spid="_x0000_s1802" type="#_x0000_t110" style="position:absolute;left:4860;top:7712;width:1662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rTE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E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pp4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3" o:spid="_x0000_s1803" type="#_x0000_t110" style="position:absolute;left:4768;top:8682;width:1870;height:6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≤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4" o:spid="_x0000_s1804" style="position:absolute;left:5390;top:9571;width:716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1</w:t>
                    </w:r>
                  </w:p>
                </w:txbxContent>
              </v:textbox>
            </v:rect>
            <v:shape id="Блок-схема: решение 115" o:spid="_x0000_s1805" type="#_x0000_t110" style="position:absolute;left:4860;top:10203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FOT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G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hp5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6" o:spid="_x0000_s1806" type="#_x0000_t110" style="position:absolute;left:5172;top:11219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" fillcolor="white [3212]" strokecolor="black [3213]" strokeweight=".25pt">
              <v:textbox style="mso-next-textbox:#Блок-схема: решение 116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9" o:spid="_x0000_s1807" type="#_x0000_t110" style="position:absolute;left:4583;top:12039;width:2216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" fillcolor="white [3212]" strokecolor="black [3213]" strokeweight=".25pt">
              <v:textbox style="mso-next-textbox:#Блок-схема: решение 119"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&lt;L(2)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8" o:spid="_x0000_s1808" style="position:absolute;left:5026;top:12986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=ZN(2)+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0" o:spid="_x0000_s1809" style="position:absolute;left:5026;top:1384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6" o:spid="_x0000_s1810" style="position:absolute;left:7139;top:12558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KXeTQ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21" o:spid="_x0000_s1811" type="#_x0000_t110" style="position:absolute;left:5172;top:14533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23" o:spid="_x0000_s1812" style="position:absolute;left:5456;top:15569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30" o:spid="_x0000_s1813" style="position:absolute;left:6285;top:15052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7" o:spid="_x0000_s1814" style="position:absolute;left:3041;top:1089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rnP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I+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8" o:spid="_x0000_s1815" style="position:absolute;left:3041;top:1298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1kzzTg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2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11" o:spid="_x0000_s1816" style="position:absolute;left:4686;top:6667;width:1003;height:58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43" o:spid="_x0000_s1817" style="position:absolute;left:4686;top:741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4" o:spid="_x0000_s1818" style="position:absolute;left:4617;top:839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45" o:spid="_x0000_s1819" style="position:absolute;left:4617;top:91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noProof/>
                        <w:color w:val="000000" w:themeColor="dark1"/>
                        <w:szCs w:val="28"/>
                      </w:rPr>
                      <w:drawing>
                        <wp:inline distT="0" distB="0" distL="0" distR="0">
                          <wp:extent cx="306070" cy="192711"/>
                          <wp:effectExtent l="0" t="0" r="0" b="0"/>
                          <wp:docPr id="10" name="Рисунок 146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3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87">
                                    <a:extLst>
                                      <a:ext uri="{28A0092B-C50C-407E-A947-70E740481C1C}">
  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06070" cy="19271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rect>
            <v:rect id="Прямоугольник 147" o:spid="_x0000_s1820" style="position:absolute;left:4646;top:9788;width:1043;height:69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" filled="f" stroked="f" strokeweight="2pt">
              <v:textbox>
                <w:txbxContent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F0790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821" style="position:absolute;left:6522;top:7698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822" style="position:absolute;left:6522;top:8668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823" style="position:absolute;left:6522;top:10203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0" o:spid="_x0000_s1824" style="position:absolute;left:6799;top:10615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51" o:spid="_x0000_s1825" style="position:absolute;left:6833;top:11319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" filled="f" stroked="f" strokeweight="2pt">
              <v:textbox style="mso-next-textbox:#Прямоугольник 151"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52" o:spid="_x0000_s1826" style="position:absolute;left:6833;top:121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" filled="f" stroked="f" strokeweight="2pt">
              <v:textbox style="mso-next-textbox:#Прямоугольник 152"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0</w:t>
                    </w:r>
                  </w:p>
                </w:txbxContent>
              </v:textbox>
            </v:rect>
            <v:rect id="Прямоугольник 149" o:spid="_x0000_s1827" style="position:absolute;left:2954;top:1039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H2jLgIAAG0EAAAOAAAAZHJzL2Uyb0RvYy54bWysVM1uEzEQviPxDpbvZJO0qco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53" o:spid="_x0000_s1828" style="position:absolute;left:4594;top:11804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" filled="f" stroked="f" strokeweight="2pt">
              <v:textbox style="mso-next-textbox:#Прямоугольник 153"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829" style="position:absolute;left:5172;top:1089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830" style="position:absolute;left:5172;top:1171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830"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831" style="position:absolute;left:5172;top:1259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154" o:spid="_x0000_s1832" style="position:absolute;left:4686;top:1258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56" o:spid="_x0000_s1833" style="position:absolute;left:4617;top:1343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834" style="position:absolute;left:6285;top:1453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8" o:spid="_x0000_s1835" style="position:absolute;left:7133;top:1452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mY3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57" o:spid="_x0000_s1836" style="position:absolute;left:4744;top:14267;width:945;height:5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" filled="f" stroked="f" strokeweight="2pt">
              <v:textbox>
                <w:txbxContent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</w:p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837" style="position:absolute;left:3791;top:12039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837">
                <w:txbxContent>
                  <w:p w:rsidR="005C2E81" w:rsidRPr="00ED6C9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5" o:spid="_x0000_s1838" style="position:absolute;left:2954;top:124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" filled="f" stroked="f" strokeweight="2pt">
              <v:textbox style="mso-next-textbox:#Прямоугольник 155">
                <w:txbxContent>
                  <w:p w:rsidR="005C2E81" w:rsidRPr="006C661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839" style="position:absolute;left:5172;top:1508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840" type="#_x0000_t33" style="position:absolute;left:6211;top:14851;width:761;height:201" o:connectortype="elbow" adj="-146439,-1018841,-146439">
              <v:stroke endarrow="block"/>
            </v:shape>
            <v:shape id="_x0000_s1841" type="#_x0000_t35" style="position:absolute;left:2070;top:10577;width:8521;height:1283;rotation:90;flip:y" o:connectortype="elbow" adj="-700,-37732,15011">
              <v:stroke endarrow="block"/>
            </v:shape>
            <v:shape id="_x0000_s1842" type="#_x0000_t34" style="position:absolute;left:5689;top:8091;width:833;height:6404;flip:x" o:connectortype="elbow" adj="-63763,-9026,141806">
              <v:stroke endarrow="block"/>
            </v:shape>
            <v:shape id="_x0000_s1843" type="#_x0000_t32" style="position:absolute;left:6638;top:8988;width:2334;height:1" o:connectortype="straight"/>
            <v:shape id="_x0000_s1844" type="#_x0000_t33" style="position:absolute;left:3728;top:12357;width:855;height:629;rotation:180;flip:y" o:connectortype="elbow" adj="-89239,239501,-89239">
              <v:stroke endarrow="block"/>
            </v:shape>
            <v:shape id="_x0000_s1845" type="#_x0000_t35" style="position:absolute;left:3728;top:10896;width:1444;height:641;rotation:180" o:connectortype="elbow" adj="5665,30935,-61657">
              <v:stroke endarrow="block"/>
            </v:shape>
            <v:shape id="_x0000_s1846" type="#_x0000_t35" style="position:absolute;left:4116;top:9750;width:1185;height:1961;rotation:90;flip:x y" o:connectortype="elbow" adj="-5035,-11080,48796">
              <v:stroke endarrow="block"/>
            </v:shape>
            <v:shape id="_x0000_s1847" type="#_x0000_t33" style="position:absolute;left:6522;top:10550;width:1304;height:2008" o:connectortype="elbow" adj="-90659,-55630,-90659"/>
            <v:shape id="_x0000_s1848" type="#_x0000_t32" style="position:absolute;left:7826;top:12986;width:1;height:1509" o:connectortype="straight"/>
            <v:rect id="Прямоугольник 124" o:spid="_x0000_s1849" style="position:absolute;left:7139;top:10884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Jz8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" fillcolor="white [3212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I))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5" o:spid="_x0000_s1850" style="position:absolute;left:7139;top:1175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" fillcolor="white [3212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=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5C2E81" w:rsidRPr="00E94C3D" w:rsidRDefault="005C2E81" w:rsidP="005C2E81">
      <w:pPr>
        <w:tabs>
          <w:tab w:val="left" w:pos="3330"/>
        </w:tabs>
        <w:ind w:firstLine="0"/>
        <w:jc w:val="center"/>
      </w:pPr>
      <w:r>
        <w:t>Рис.3.6. Алгоритм блока 7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2335E4" w:rsidP="005C2E81">
      <w:pPr>
        <w:tabs>
          <w:tab w:val="left" w:pos="2244"/>
        </w:tabs>
      </w:pPr>
      <w:r>
        <w:pict>
          <v:group id="_x0000_s1760" editas="canvas" style="width:395.05pt;height:661.15pt;mso-position-horizontal-relative:char;mso-position-vertical-relative:line" coordorigin="1656,6265" coordsize="6081,10177">
            <o:lock v:ext="edit" aspectratio="t"/>
            <v:shape id="_x0000_s1761" type="#_x0000_t75" style="position:absolute;left:1656;top:6265;width:6081;height:10177" o:preferrelative="f">
              <v:fill o:detectmouseclick="t"/>
              <v:path o:extrusionok="t" o:connecttype="none"/>
              <o:lock v:ext="edit" text="t"/>
            </v:shape>
            <v:shape id="_x0000_s1762" type="#_x0000_t32" style="position:absolute;left:3306;top:10193;width:1;height:2263" o:connectortype="straight"/>
            <v:shape id="Пятиугольник 169" o:spid="_x0000_s1763" type="#_x0000_t15" style="position:absolute;left:5092;top:15136;width:599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" adj="10800" fillcolor="white [3201]" strokecolor="windowText" strokeweight=".25pt"/>
            <v:shape id="Пятиугольник 159" o:spid="_x0000_s1764" type="#_x0000_t15" style="position:absolute;left:5048;top:6894;width:599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" adj="10800" fillcolor="white [3201]" strokecolor="windowText" strokeweight=".25pt"/>
            <v:shape id="Блок-схема: решение 163" o:spid="_x0000_s1765" type="#_x0000_t110" style="position:absolute;left:2475;top:9501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4" o:spid="_x0000_s1766" style="position:absolute;left:2619;top:1057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5" o:spid="_x0000_s1767" style="position:absolute;left:2619;top:11471;width:1374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7" o:spid="_x0000_s1768" style="position:absolute;left:2671;top:13888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0" o:spid="_x0000_s1769" style="position:absolute;left:5166;top:15210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66" o:spid="_x0000_s1770" style="position:absolute;left:2620;top:1245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-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1" o:spid="_x0000_s1771" style="position:absolute;left:4253;top:7133;width:1075;height:104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" filled="f" stroked="f" strokeweight="2pt">
              <v:textbox>
                <w:txbxContent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60" o:spid="_x0000_s1772" style="position:absolute;left:5132;top:6837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4k9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P6KF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2" o:spid="_x0000_s1773" style="position:absolute;left:4317;top:8469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73" o:spid="_x0000_s1774" style="position:absolute;left:2377;top:920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74" o:spid="_x0000_s1775" style="position:absolute;left:2377;top:1013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175" o:spid="_x0000_s1776" style="position:absolute;left:2377;top:1107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76" o:spid="_x0000_s1777" style="position:absolute;left:2377;top:12060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78" o:spid="_x0000_s1778" style="position:absolute;left:2469;top:1348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7" o:spid="_x0000_s1779" style="position:absolute;left:4509;top:1308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_x0000_s1780" style="position:absolute;left:3630;top:8623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781" style="position:absolute;left:5347;top:9541;width:624;height:6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782" style="position:absolute;left:4317;top:950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783" style="position:absolute;left:5474;top:14084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784" style="position:absolute;left:3630;top:1325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785" type="#_x0000_t32" style="position:absolute;left:5349;top:7511;width:43;height:7642" o:connectortype="straight">
              <v:stroke endarrow="block"/>
            </v:shape>
            <v:shape id="Блок-схема: решение 162" o:spid="_x0000_s1786" type="#_x0000_t110" style="position:absolute;left:4509;top:8623;width:1663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1" o:spid="_x0000_s1787" style="position:absolute;left:4724;top:7869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68" o:spid="_x0000_s1788" type="#_x0000_t110" style="position:absolute;left:4571;top:13196;width:1663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789" type="#_x0000_t33" style="position:absolute;left:3306;top:8970;width:1203;height:531;rotation:180;flip:y" o:connectortype="elbow" adj="-74819,161203,-74819">
              <v:stroke endarrow="block"/>
            </v:shape>
            <v:shape id="_x0000_s1790" type="#_x0000_t33" style="position:absolute;left:3358;top:13542;width:1213;height:346;rotation:180;flip:y" o:connectortype="elbow" adj="-75346,532704,-75346">
              <v:stroke endarrow="block"/>
            </v:shape>
            <v:shape id="_x0000_s1791" type="#_x0000_t35" style="position:absolute;left:1014;top:10001;width:6658;height:1970;rotation:90;flip:x y" o:connectortype="elbow" adj="-899,-13880,9785">
              <v:stroke endarrow="block"/>
            </v:shape>
            <v:shape id="_x0000_s1792" type="#_x0000_t32" style="position:absolute;left:4137;top:9847;width:1210;height:1;flip:y" o:connectortype="straight">
              <v:stroke endarrow="block"/>
            </v:shape>
            <w10:wrap type="none"/>
            <w10:anchorlock/>
          </v:group>
        </w:pict>
      </w:r>
    </w:p>
    <w:p w:rsidR="005C2E81" w:rsidRDefault="005C2E81" w:rsidP="005C2E81">
      <w:pPr>
        <w:tabs>
          <w:tab w:val="left" w:pos="2244"/>
        </w:tabs>
      </w:pPr>
      <w:r>
        <w:t>Рис.3.7. Алгоритм блока 8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2335E4" w:rsidP="005C2E81">
      <w:r w:rsidRPr="002335E4">
        <w:rPr>
          <w:lang w:val="en-US"/>
        </w:rPr>
      </w:r>
      <w:r w:rsidRPr="002335E4">
        <w:rPr>
          <w:lang w:val="en-US"/>
        </w:rPr>
        <w:pict>
          <v:group id="_x0000_s1712" editas="canvas" style="width:467.2pt;height:658.75pt;mso-position-horizontal-relative:char;mso-position-vertical-relative:line" coordorigin="1701,1134" coordsize="9344,13175">
            <o:lock v:ext="edit" aspectratio="t"/>
            <v:shape id="_x0000_s1713" type="#_x0000_t75" style="position:absolute;left:1701;top:1134;width:9344;height:13175" o:preferrelative="f">
              <v:fill o:detectmouseclick="t"/>
              <v:path o:extrusionok="t" o:connecttype="none"/>
              <o:lock v:ext="edit" text="t"/>
            </v:shape>
            <v:shape id="_x0000_s1714" type="#_x0000_t32" style="position:absolute;left:6275;top:9762;width:10;height:3111;flip:x" o:connectortype="straight"/>
            <v:shape id="Пятиугольник 13" o:spid="_x0000_s1715" type="#_x0000_t15" style="position:absolute;left:5884;top:12851;width:779;height:82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" adj="10800" fillcolor="white [3201]" strokecolor="windowText" strokeweight=".25pt"/>
            <v:rect id="Прямоугольник 14" o:spid="_x0000_s1716" style="position:absolute;left:5656;top:12873;width:1142;height:55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" filled="f" stroked="f" strokeweight="2pt">
              <v:textbox>
                <w:txbxContent>
                  <w:p w:rsidR="005C2E81" w:rsidRPr="009418E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</w:pPr>
                    <w:r w:rsidRPr="009418E9"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  <w:t>10</w:t>
                    </w:r>
                  </w:p>
                </w:txbxContent>
              </v:textbox>
            </v:rect>
            <v:shape id="Пятиугольник 1" o:spid="_x0000_s1717" type="#_x0000_t15" style="position:absolute;left:6821;top:1349;width:778;height:82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718" style="position:absolute;left:6916;top:1372;width:621;height:77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shape id="Блок-схема: решение 7" o:spid="_x0000_s1719" type="#_x0000_t110" style="position:absolute;left:5996;top:2441;width:2430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M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24" o:spid="_x0000_s1720" style="position:absolute;left:3799;top:3639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3" o:spid="_x0000_s1721" type="#_x0000_t110" style="position:absolute;left:3345;top:4668;width:2498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8" o:spid="_x0000_s1722" style="position:absolute;left:1832;top:7843;width:166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RHPSwIAAKU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</w:txbxContent>
              </v:textbox>
            </v:rect>
            <v:shape id="Блок-схема: решение 11" o:spid="_x0000_s1723" type="#_x0000_t110" style="position:absolute;left:5041;top:6478;width:2496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2" o:spid="_x0000_s1724" type="#_x0000_t110" style="position:absolute;left:4898;top:8398;width:2773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&lt;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L(1)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74" o:spid="_x0000_s1725" style="position:absolute;left:5383;top:10315;width:182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6" o:spid="_x0000_s1726" style="position:absolute;left:5383;top:11390;width:1828;height:55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D(TM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64" o:spid="_x0000_s1727" style="position:absolute;left:7814;top:7455;width:1665;height:55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12" o:spid="_x0000_s1728" style="position:absolute;left:7934;top:9434;width:1665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7KV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1=N1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729" type="#_x0000_t32" style="position:absolute;left:7210;top:2151;width:1;height:290;flip:x y" o:connectortype="straight"/>
            <v:shape id="_x0000_s1730" type="#_x0000_t33" style="position:absolute;left:4631;top:3124;width:1365;height:515;rotation:180;flip:y" o:connectortype="elbow" adj="-94882,131026,-94882"/>
            <v:shape id="_x0000_s1731" type="#_x0000_t33" style="position:absolute;left:5843;top:5350;width:446;height:1128" o:connectortype="elbow" adj="-283270,-102447,-283270"/>
            <v:shape id="_x0000_s1732" type="#_x0000_t33" style="position:absolute;left:7537;top:7161;width:1110;height:294" o:connectortype="elbow" adj="-146666,-526114,-146666"/>
            <v:shape id="_x0000_s1733" type="#_x0000_t32" style="position:absolute;left:6285;top:7843;width:4;height:555;flip:x" o:connectortype="straight"/>
            <v:shape id="_x0000_s1734" type="#_x0000_t33" style="position:absolute;left:7671;top:9080;width:1096;height:354" o:connectortype="elbow" adj="-151180,-554034,-151180"/>
            <v:rect id="Прямоугольник 96" o:spid="_x0000_s1735" style="position:absolute;left:5019;top:10634;width:1266;height:92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" filled="f" stroked="f" strokeweight="2pt">
              <v:textbox>
                <w:txbxContent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AC651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1</w:t>
                    </w:r>
                  </w:p>
                </w:txbxContent>
              </v:textbox>
            </v:rect>
            <v:shape id="_x0000_s1736" type="#_x0000_t33" style="position:absolute;left:6971;top:9303;width:1110;height:2482;rotation:90" o:connectortype="elbow" adj="-170601,-86931,-170601">
              <v:stroke endarrow="block"/>
            </v:shape>
            <v:shape id="_x0000_s1737" type="#_x0000_t33" style="position:absolute;left:2665;top:5350;width:680;height:2493;rotation:180;flip:y" o:connectortype="elbow" adj="-106444,46354,-106444"/>
            <v:rect id="Прямоугольник 6" o:spid="_x0000_s1738" style="position:absolute;left:1834;top:6607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739" type="#_x0000_t33" style="position:absolute;left:3128;top:7973;width:2721;height:3572;rotation:90;flip:x" o:connectortype="elbow" adj="-21360,77059,-21360">
              <v:stroke endarrow="block"/>
            </v:shape>
            <v:rect id="Прямоугольник 32" o:spid="_x0000_s1740" style="position:absolute;left:5996;top:1913;width:1215;height:85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" filled="f" stroked="f" strokeweight="2pt">
              <v:textbox>
                <w:txbxContent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9418E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29" o:spid="_x0000_s1741" style="position:absolute;left:3498;top:31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53" o:spid="_x0000_s1742" style="position:absolute;left:3201;top:466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54" o:spid="_x0000_s1743" style="position:absolute;left:1832;top:605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55" o:spid="_x0000_s1744" style="position:absolute;left:1832;top:733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59" o:spid="_x0000_s1745" style="position:absolute;left:4846;top:647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59" o:spid="_x0000_s1746" style="position:absolute;left:4846;top:8261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5C2E81" w:rsidRPr="009418E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8</w:t>
                    </w:r>
                  </w:p>
                </w:txbxContent>
              </v:textbox>
            </v:rect>
            <v:rect id="Прямоугольник 66" o:spid="_x0000_s1747" style="position:absolute;left:8789;top:682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" filled="f" stroked="f" strokeweight="2pt">
              <v:textbox>
                <w:txbxContent>
                  <w:p w:rsidR="005C2E81" w:rsidRPr="00257BD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73" o:spid="_x0000_s1748" style="position:absolute;left:9129;top:89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" filled="f" stroked="f" strokeweight="2pt">
              <v:textbox>
                <w:txbxContent>
                  <w:p w:rsidR="005C2E81" w:rsidRPr="00AC651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0</w:t>
                    </w:r>
                  </w:p>
                </w:txbxContent>
              </v:textbox>
            </v:rect>
            <v:rect id="Прямоугольник 75" o:spid="_x0000_s1749" style="position:absolute;left:4898;top:9805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" filled="f" stroked="f" strokeweight="2pt">
              <v:textbox>
                <w:txbxContent>
                  <w:p w:rsidR="005C2E81" w:rsidRPr="00AC651E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60" o:spid="_x0000_s1750" style="position:absolute;left:5479;top:1223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" filled="f" stroked="f" strokeweight="2pt">
              <v:textbox>
                <w:txbxContent>
                  <w:p w:rsidR="005C2E81" w:rsidRPr="00257BDF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</w:p>
                </w:txbxContent>
              </v:textbox>
            </v:rect>
            <v:shape id="_x0000_s1751" type="#_x0000_t34" style="position:absolute;left:6289;top:3124;width:2137;height:9367;flip:x" o:connectortype="elbow" adj="-19508,-7204,85167">
              <v:stroke endarrow="block"/>
            </v:shape>
            <v:rect id="Прямоугольник 49" o:spid="_x0000_s1752" style="position:absolute;left:5052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0" o:spid="_x0000_s1753" style="position:absolute;left:8426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7" o:spid="_x0000_s1754" style="position:absolute;left:2500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8" o:spid="_x0000_s1755" style="position:absolute;left:5708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67" o:spid="_x0000_s1756" style="position:absolute;left:7671;top:665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72" o:spid="_x0000_s1757" style="position:absolute;left:7537;top:8570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81" o:spid="_x0000_s1758" style="position:absolute;left:6289;top:976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759" type="#_x0000_t32" style="position:absolute;left:4594;top:4194;width:37;height:474;flip:x" o:connectortype="straight"/>
            <w10:wrap type="none"/>
            <w10:anchorlock/>
          </v:group>
        </w:pict>
      </w:r>
      <w:r w:rsidR="005C2E81" w:rsidRPr="000A318F">
        <w:t xml:space="preserve"> </w:t>
      </w:r>
    </w:p>
    <w:p w:rsidR="005C2E81" w:rsidRPr="00520C80" w:rsidRDefault="005C2E81" w:rsidP="005C2E81">
      <w:pPr>
        <w:tabs>
          <w:tab w:val="left" w:pos="3330"/>
        </w:tabs>
        <w:jc w:val="center"/>
      </w:pPr>
      <w:r>
        <w:t>Рис.3.</w:t>
      </w:r>
      <w:r w:rsidRPr="00520C80">
        <w:t>8</w:t>
      </w:r>
      <w:r>
        <w:t xml:space="preserve">. Алгоритм блока </w:t>
      </w:r>
      <w:r w:rsidRPr="00520C80">
        <w:t>9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EE571F" w:rsidRPr="00747436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2302C5" w:rsidRPr="00747436" w:rsidRDefault="002302C5" w:rsidP="00EE571F">
      <w:pPr>
        <w:rPr>
          <w:rFonts w:ascii="Times New Roman" w:hAnsi="Times New Roman" w:cs="Times New Roman"/>
          <w:sz w:val="28"/>
          <w:szCs w:val="28"/>
        </w:rPr>
      </w:pPr>
    </w:p>
    <w:p w:rsidR="002302C5" w:rsidRPr="00747436" w:rsidRDefault="002302C5" w:rsidP="00EE571F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имер</w:t>
      </w:r>
      <w:r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5C2E81" w:rsidRPr="00FB3F90" w:rsidRDefault="005C2E81" w:rsidP="005C2E81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5C2E81" w:rsidRPr="00E23F12" w:rsidRDefault="005C2E81" w:rsidP="005C2E81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Варианта 7</w:t>
      </w:r>
    </w:p>
    <w:p w:rsidR="005C2E81" w:rsidRPr="00FB3F90" w:rsidRDefault="005C2E81" w:rsidP="005C2E81">
      <w:pPr>
        <w:rPr>
          <w:rFonts w:ascii="Times New Roman" w:hAnsi="Times New Roman" w:cs="Times New Roman"/>
          <w:sz w:val="10"/>
          <w:szCs w:val="10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1) </w:t>
      </w:r>
      <w:r w:rsidRPr="00C62C1A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EE571F" w:rsidRPr="00C62C1A" w:rsidRDefault="002335E4" w:rsidP="00EE571F">
      <w:pPr>
        <w:framePr w:w="1995" w:h="868" w:hSpace="142" w:wrap="notBeside" w:vAnchor="text" w:hAnchor="page" w:x="1764" w:y="340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701" style="position:absolute;left:0;text-align:left;margin-left:35.1pt;margin-top:25.3pt;width:21.65pt;height:14.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" o:allowincell="f" filled="f">
            <v:textbox style="mso-next-textbox:#_x0000_s1701" inset="1pt,1pt,1pt,1pt">
              <w:txbxContent>
                <w:p w:rsidR="00EE571F" w:rsidRPr="007B5E0A" w:rsidRDefault="00EE571F" w:rsidP="00EE571F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2" style="position:absolute;left:0;text-align:left;flip:x;z-index:251678720;visibility:visible" from="13.2pt,36.45pt" to="34.85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" o:allowincell="f">
            <v:stroke dashstyle="1 1"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3" style="position:absolute;left:0;text-align:left;z-index:251679744;visibility:visible" from="55.8pt,28.75pt" to="70.2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4" style="position:absolute;left:0;text-align:left;flip:y;z-index:251680768;visibility:visible" from="55.8pt,21.55pt" to="70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05" style="position:absolute;left:0;text-align:left;margin-left:70.2pt;margin-top:28.75pt;width:21.65pt;height:14.4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" o:allowincell="f" filled="f" stroked="f" strokeweight="1pt">
            <v:textbox style="mso-next-textbox:#_x0000_s1705" inset="1pt,1pt,1pt,1pt">
              <w:txbxContent>
                <w:p w:rsidR="00EE571F" w:rsidRDefault="00EE571F" w:rsidP="00EE571F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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06" style="position:absolute;left:0;text-align:left;margin-left:70.2pt;margin-top:28.75pt;width:21.65pt;height:14.4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0/z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07" style="position:absolute;left:0;text-align:left;margin-left:70.2pt;margin-top:14.35pt;width:21.65pt;height:14.45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abMEAMAAIk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" o:allowincell="f" filled="f" stroked="f" strokeweight="1pt">
            <v:textbox style="mso-next-textbox:#_x0000_s1707" inset="1pt,1pt,1pt,1pt">
              <w:txbxContent>
                <w:p w:rsidR="00EE571F" w:rsidRDefault="00EE571F" w:rsidP="00EE571F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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08" style="position:absolute;left:0;text-align:left;margin-left:70.2pt;margin-top:14.35pt;width:21.65pt;height:14.4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CME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9" style="position:absolute;left:0;text-align:left;z-index:251685888;visibility:visible" from="19.8pt,28.75pt" to="34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10" style="position:absolute;left:0;text-align:left;margin-left:-1.8pt;margin-top:21.55pt;width:21.65pt;height:14.4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" o:allowincell="f" filled="f" stroked="f" strokeweight="1pt">
            <v:textbox style="mso-next-textbox:#_x0000_s1710" inset="1pt,1pt,1pt,1pt">
              <w:txbxContent>
                <w:p w:rsidR="00EE571F" w:rsidRPr="007B5E0A" w:rsidRDefault="00EE571F" w:rsidP="00EE571F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11" style="position:absolute;left:0;text-align:left;margin-left:-1.8pt;margin-top:21.6pt;width:21.65pt;height:14.4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" o:allowincell="f" filled="f" strokeweight="1pt"/>
        </w:pict>
      </w:r>
      <w:proofErr w:type="spellStart"/>
      <w:r w:rsidR="00EE571F" w:rsidRPr="00C62C1A">
        <w:rPr>
          <w:rFonts w:ascii="Times New Roman" w:hAnsi="Times New Roman" w:cs="Times New Roman"/>
          <w:sz w:val="28"/>
          <w:szCs w:val="28"/>
        </w:rPr>
        <w:t>Р-схема</w:t>
      </w:r>
      <w:proofErr w:type="spellEnd"/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На  вход n-канальной  СМО  с  отказами  поступает  поток  заявок  с интенсивностью λ = 6 заявок в час. Среднее  время обслуживания  одной заявки 0,8 часа. Каждая  обслуженная  заявка  приносит  доход 4у.е. Содержание одного канала обходится 2 </w:t>
      </w:r>
      <w:proofErr w:type="spellStart"/>
      <w:r w:rsidRPr="00C62C1A">
        <w:rPr>
          <w:rFonts w:ascii="Times New Roman" w:hAnsi="Times New Roman" w:cs="Times New Roman"/>
          <w:sz w:val="28"/>
          <w:szCs w:val="28"/>
        </w:rPr>
        <w:t>у.е</w:t>
      </w:r>
      <w:proofErr w:type="spellEnd"/>
      <w:r w:rsidRPr="00C62C1A">
        <w:rPr>
          <w:rFonts w:ascii="Times New Roman" w:hAnsi="Times New Roman" w:cs="Times New Roman"/>
          <w:sz w:val="28"/>
          <w:szCs w:val="28"/>
        </w:rPr>
        <w:t>./час. Определить экономически целесообразное количество каналов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2) </w:t>
      </w:r>
      <w:r w:rsidRPr="00C62C1A">
        <w:rPr>
          <w:rFonts w:ascii="Times New Roman" w:hAnsi="Times New Roman" w:cs="Times New Roman"/>
          <w:sz w:val="28"/>
          <w:szCs w:val="28"/>
          <w:u w:val="single"/>
        </w:rPr>
        <w:t>Анализ задания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Система содержит n-каналов и источник с  отказами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Данная система является многоканальной СМО с отказами вида M/M/</w:t>
      </w:r>
      <w:proofErr w:type="spellStart"/>
      <w:r w:rsidRPr="00C62C1A">
        <w:rPr>
          <w:rFonts w:ascii="Times New Roman" w:hAnsi="Times New Roman" w:cs="Times New Roman"/>
          <w:sz w:val="28"/>
          <w:szCs w:val="28"/>
        </w:rPr>
        <w:t>n</w:t>
      </w:r>
      <w:proofErr w:type="spellEnd"/>
      <w:r w:rsidRPr="00C62C1A">
        <w:rPr>
          <w:rFonts w:ascii="Times New Roman" w:hAnsi="Times New Roman" w:cs="Times New Roman"/>
          <w:sz w:val="28"/>
          <w:szCs w:val="28"/>
        </w:rPr>
        <w:t xml:space="preserve"> (так называемая, задача Эрланга)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Схема системы представлена на рисунке 1.</w:t>
      </w:r>
    </w:p>
    <w:p w:rsidR="00EE571F" w:rsidRPr="00C62C1A" w:rsidRDefault="00EE571F" w:rsidP="00EE571F">
      <w:pPr>
        <w:ind w:firstLine="0"/>
        <w:jc w:val="center"/>
        <w:rPr>
          <w:rFonts w:ascii="Times New Roman" w:hAnsi="Times New Roman" w:cs="Times New Roman"/>
        </w:rPr>
      </w:pPr>
      <w:r w:rsidRPr="00C62C1A">
        <w:rPr>
          <w:rFonts w:ascii="Times New Roman" w:hAnsi="Times New Roman" w:cs="Times New Roman"/>
        </w:rPr>
        <w:object w:dxaOrig="8314" w:dyaOrig="8609">
          <v:shape id="_x0000_i1171" type="#_x0000_t75" style="width:204.1pt;height:211pt" o:ole="">
            <v:imagedata r:id="rId288" o:title=""/>
          </v:shape>
          <o:OLEObject Type="Embed" ProgID="Visio.Drawing.11" ShapeID="_x0000_i1171" DrawAspect="Content" ObjectID="_1535567018" r:id="rId289"/>
        </w:object>
      </w:r>
    </w:p>
    <w:p w:rsidR="00EE571F" w:rsidRPr="00C62C1A" w:rsidRDefault="00EE571F" w:rsidP="00EE571F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Pr="00C62C1A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62C1A">
        <w:rPr>
          <w:rFonts w:ascii="Times New Roman" w:hAnsi="Times New Roman" w:cs="Times New Roman"/>
          <w:sz w:val="28"/>
          <w:szCs w:val="28"/>
        </w:rPr>
        <w:t>-схема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3) Построим диаграмму интенсивностей переходов (ДИП), показанную на рисунке 2.</w:t>
      </w:r>
    </w:p>
    <w:p w:rsidR="00EE571F" w:rsidRPr="00C62C1A" w:rsidRDefault="00EE571F" w:rsidP="00EE571F">
      <w:pPr>
        <w:pStyle w:val="a5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object w:dxaOrig="13876" w:dyaOrig="4385">
          <v:shape id="_x0000_i1172" type="#_x0000_t75" style="width:467.05pt;height:148.4pt" o:ole="">
            <v:imagedata r:id="rId290" o:title=""/>
          </v:shape>
          <o:OLEObject Type="Embed" ProgID="Visio.Drawing.11" ShapeID="_x0000_i1172" DrawAspect="Content" ObjectID="_1535567019" r:id="rId291"/>
        </w:object>
      </w:r>
    </w:p>
    <w:p w:rsidR="00EE571F" w:rsidRPr="00C62C1A" w:rsidRDefault="00EE571F" w:rsidP="00EE571F">
      <w:pPr>
        <w:pStyle w:val="a5"/>
        <w:ind w:left="0"/>
        <w:jc w:val="center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 xml:space="preserve">Рисунок 2 – ДИП </w:t>
      </w:r>
      <w:r w:rsidRPr="00C62C1A">
        <w:rPr>
          <w:sz w:val="28"/>
          <w:szCs w:val="28"/>
          <w:lang w:val="en-US"/>
        </w:rPr>
        <w:t>Q</w:t>
      </w:r>
      <w:r w:rsidRPr="00C62C1A">
        <w:rPr>
          <w:sz w:val="28"/>
          <w:szCs w:val="28"/>
        </w:rPr>
        <w:t>-схемы</w:t>
      </w:r>
    </w:p>
    <w:p w:rsidR="00EE571F" w:rsidRPr="00C62C1A" w:rsidRDefault="00EE571F" w:rsidP="00EE571F">
      <w:pPr>
        <w:pStyle w:val="a5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EE571F" w:rsidRPr="00C62C1A" w:rsidRDefault="00EE571F" w:rsidP="00EE571F">
      <w:pPr>
        <w:pStyle w:val="a5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EE571F" w:rsidRPr="00C62C1A" w:rsidRDefault="00EE571F" w:rsidP="00EE571F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>4) Для систем массового обслуживания вида M/M/</w:t>
      </w:r>
      <w:proofErr w:type="spellStart"/>
      <w:r w:rsidRPr="00C62C1A">
        <w:rPr>
          <w:rFonts w:eastAsiaTheme="minorHAnsi"/>
          <w:sz w:val="28"/>
          <w:szCs w:val="28"/>
          <w:lang w:eastAsia="en-US"/>
        </w:rPr>
        <w:t>n</w:t>
      </w:r>
      <w:proofErr w:type="spellEnd"/>
    </w:p>
    <w:p w:rsidR="00EE571F" w:rsidRPr="00C62C1A" w:rsidRDefault="00EE571F" w:rsidP="00EE571F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noProof/>
          <w:sz w:val="28"/>
          <w:szCs w:val="28"/>
        </w:rPr>
        <w:drawing>
          <wp:inline distT="0" distB="0" distL="0" distR="0">
            <wp:extent cx="2146300" cy="508000"/>
            <wp:effectExtent l="19050" t="0" r="6350" b="0"/>
            <wp:docPr id="6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2"/>
                    <pic:cNvPicPr>
                      <a:picLocks noChangeAspect="1" noChangeArrowheads="1"/>
                    </pic:cNvPicPr>
                  </pic:nvPicPr>
                  <pic:blipFill>
                    <a:blip r:embed="rId292" cstate="print"/>
                    <a:srcRect l="27361" t="32091" r="53107" b="617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5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62C1A">
        <w:rPr>
          <w:rFonts w:eastAsiaTheme="minorHAnsi"/>
          <w:sz w:val="28"/>
          <w:szCs w:val="28"/>
          <w:lang w:eastAsia="en-US"/>
        </w:rPr>
        <w:object w:dxaOrig="920" w:dyaOrig="660">
          <v:shape id="_x0000_i1173" type="#_x0000_t75" style="width:65.1pt;height:46.95pt" o:ole="">
            <v:imagedata r:id="rId293" o:title=""/>
          </v:shape>
          <o:OLEObject Type="Embed" ProgID="Equation.DSMT4" ShapeID="_x0000_i1173" DrawAspect="Content" ObjectID="_1535567020" r:id="rId294"/>
        </w:object>
      </w:r>
    </w:p>
    <w:p w:rsidR="00EE571F" w:rsidRPr="00C62C1A" w:rsidRDefault="00EE571F" w:rsidP="00EE571F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>Исходя из того, что сумма вероятностей всех состояний системы равна 1 (нормировочное уравнение), получим:</w:t>
      </w:r>
      <w:r w:rsidRPr="00C62C1A">
        <w:rPr>
          <w:position w:val="-28"/>
          <w:sz w:val="28"/>
          <w:szCs w:val="28"/>
        </w:rPr>
        <w:object w:dxaOrig="1560" w:dyaOrig="700">
          <v:shape id="_x0000_i1174" type="#_x0000_t75" style="width:96.4pt;height:43.85pt" o:ole="">
            <v:imagedata r:id="rId295" o:title=""/>
          </v:shape>
          <o:OLEObject Type="Embed" ProgID="Equation.DSMT4" ShapeID="_x0000_i1174" DrawAspect="Content" ObjectID="_1535567021" r:id="rId296"/>
        </w:object>
      </w:r>
      <w:r w:rsidRPr="00C62C1A">
        <w:rPr>
          <w:sz w:val="28"/>
          <w:szCs w:val="28"/>
        </w:rPr>
        <w:t>откуда</w:t>
      </w:r>
      <w:r w:rsidRPr="00C62C1A">
        <w:rPr>
          <w:position w:val="-28"/>
          <w:sz w:val="28"/>
          <w:szCs w:val="28"/>
        </w:rPr>
        <w:object w:dxaOrig="1380" w:dyaOrig="700">
          <v:shape id="_x0000_i1175" type="#_x0000_t75" style="width:95.15pt;height:48.85pt" o:ole="">
            <v:imagedata r:id="rId297" o:title=""/>
          </v:shape>
          <o:OLEObject Type="Embed" ProgID="Equation.DSMT4" ShapeID="_x0000_i1175" DrawAspect="Content" ObjectID="_1535567022" r:id="rId298"/>
        </w:object>
      </w:r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 xml:space="preserve">Тогда </w:t>
      </w:r>
      <w:r w:rsidRPr="00C62C1A">
        <w:rPr>
          <w:position w:val="-28"/>
          <w:sz w:val="28"/>
          <w:szCs w:val="28"/>
        </w:rPr>
        <w:object w:dxaOrig="2439" w:dyaOrig="700">
          <v:shape id="_x0000_i1176" type="#_x0000_t75" style="width:159.05pt;height:46.35pt" o:ole="">
            <v:imagedata r:id="rId299" o:title=""/>
          </v:shape>
          <o:OLEObject Type="Embed" ProgID="Equation.DSMT4" ShapeID="_x0000_i1176" DrawAspect="Content" ObjectID="_1535567023" r:id="rId300"/>
        </w:object>
      </w:r>
      <w:r w:rsidRPr="00C62C1A">
        <w:rPr>
          <w:i/>
          <w:sz w:val="28"/>
          <w:szCs w:val="28"/>
        </w:rPr>
        <w:t xml:space="preserve"> </w:t>
      </w:r>
      <w:r w:rsidRPr="00C62C1A">
        <w:rPr>
          <w:i/>
          <w:sz w:val="28"/>
          <w:szCs w:val="28"/>
          <w:lang w:val="en-US"/>
        </w:rPr>
        <w:t>n</w:t>
      </w:r>
      <w:r w:rsidRPr="00C62C1A">
        <w:rPr>
          <w:sz w:val="28"/>
          <w:szCs w:val="28"/>
        </w:rPr>
        <w:t xml:space="preserve"> – число каналов</w:t>
      </w:r>
    </w:p>
    <w:p w:rsidR="00EE571F" w:rsidRPr="00C62C1A" w:rsidRDefault="00EE571F" w:rsidP="00EE571F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rFonts w:eastAsiaTheme="minorHAnsi"/>
          <w:sz w:val="28"/>
          <w:szCs w:val="28"/>
          <w:lang w:eastAsia="en-US"/>
        </w:rPr>
        <w:t>5)</w:t>
      </w:r>
      <w:r w:rsidRPr="00C62C1A">
        <w:rPr>
          <w:sz w:val="28"/>
          <w:szCs w:val="28"/>
        </w:rPr>
        <w:t xml:space="preserve"> Прибыль от работы системы за один час составит 4</w:t>
      </w:r>
      <w:r w:rsidRPr="00C62C1A">
        <w:rPr>
          <w:i/>
          <w:sz w:val="28"/>
          <w:szCs w:val="28"/>
        </w:rPr>
        <w:t>А</w:t>
      </w:r>
      <w:r w:rsidRPr="00C62C1A">
        <w:rPr>
          <w:sz w:val="28"/>
          <w:szCs w:val="28"/>
        </w:rPr>
        <w:t xml:space="preserve">, или </w:t>
      </w:r>
      <w:r w:rsidRPr="00C62C1A">
        <w:rPr>
          <w:position w:val="-28"/>
          <w:sz w:val="28"/>
          <w:szCs w:val="28"/>
        </w:rPr>
        <w:object w:dxaOrig="2120" w:dyaOrig="700">
          <v:shape id="_x0000_i1177" type="#_x0000_t75" style="width:118.95pt;height:39.45pt" o:ole="">
            <v:imagedata r:id="rId301" o:title=""/>
          </v:shape>
          <o:OLEObject Type="Embed" ProgID="Equation.DSMT4" ShapeID="_x0000_i1177" DrawAspect="Content" ObjectID="_1535567024" r:id="rId302"/>
        </w:object>
      </w:r>
      <w:r w:rsidRPr="00C62C1A">
        <w:rPr>
          <w:sz w:val="28"/>
          <w:szCs w:val="28"/>
        </w:rPr>
        <w:t xml:space="preserve"> </w:t>
      </w:r>
      <w:proofErr w:type="spellStart"/>
      <w:r w:rsidRPr="00C62C1A">
        <w:rPr>
          <w:sz w:val="28"/>
          <w:szCs w:val="28"/>
        </w:rPr>
        <w:t>у.е</w:t>
      </w:r>
      <w:proofErr w:type="spellEnd"/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>Затраты на функционирование системы будут равны 2</w:t>
      </w:r>
      <w:r w:rsidRPr="00C62C1A">
        <w:rPr>
          <w:i/>
          <w:sz w:val="28"/>
          <w:szCs w:val="28"/>
        </w:rPr>
        <w:t>n</w:t>
      </w:r>
      <w:r w:rsidRPr="00C62C1A">
        <w:rPr>
          <w:sz w:val="28"/>
          <w:szCs w:val="28"/>
        </w:rPr>
        <w:t xml:space="preserve"> </w:t>
      </w:r>
      <w:proofErr w:type="spellStart"/>
      <w:r w:rsidRPr="00C62C1A">
        <w:rPr>
          <w:sz w:val="28"/>
          <w:szCs w:val="28"/>
        </w:rPr>
        <w:t>у.е</w:t>
      </w:r>
      <w:proofErr w:type="spellEnd"/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Таким образом, чтобы определить экономически целесообразное количество каналов, необходимо найти максимум функции </w:t>
      </w:r>
      <w:r w:rsidRPr="00C62C1A">
        <w:rPr>
          <w:position w:val="-28"/>
          <w:sz w:val="28"/>
          <w:szCs w:val="28"/>
        </w:rPr>
        <w:object w:dxaOrig="3280" w:dyaOrig="700">
          <v:shape id="_x0000_i1178" type="#_x0000_t75" style="width:183.45pt;height:39.45pt" o:ole="">
            <v:imagedata r:id="rId303" o:title=""/>
          </v:shape>
          <o:OLEObject Type="Embed" ProgID="Equation.DSMT4" ShapeID="_x0000_i1178" DrawAspect="Content" ObjectID="_1535567025" r:id="rId304"/>
        </w:object>
      </w:r>
    </w:p>
    <w:p w:rsidR="00EE571F" w:rsidRPr="00C62C1A" w:rsidRDefault="00EE571F" w:rsidP="00EE571F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Учитывая заданные значения </w:t>
      </w:r>
      <w:r w:rsidRPr="00C62C1A">
        <w:rPr>
          <w:position w:val="-6"/>
          <w:sz w:val="28"/>
          <w:szCs w:val="28"/>
        </w:rPr>
        <w:object w:dxaOrig="580" w:dyaOrig="279">
          <v:shape id="_x0000_i1179" type="#_x0000_t75" style="width:29.45pt;height:14.4pt" o:ole="">
            <v:imagedata r:id="rId305" o:title=""/>
          </v:shape>
          <o:OLEObject Type="Embed" ProgID="Equation.DSMT4" ShapeID="_x0000_i1179" DrawAspect="Content" ObjectID="_1535567026" r:id="rId306"/>
        </w:object>
      </w:r>
      <w:r w:rsidRPr="00C62C1A">
        <w:rPr>
          <w:sz w:val="28"/>
          <w:szCs w:val="28"/>
        </w:rPr>
        <w:t xml:space="preserve"> и </w:t>
      </w:r>
      <w:r w:rsidRPr="00C62C1A">
        <w:rPr>
          <w:position w:val="-28"/>
          <w:sz w:val="28"/>
          <w:szCs w:val="28"/>
        </w:rPr>
        <w:object w:dxaOrig="1460" w:dyaOrig="660">
          <v:shape id="_x0000_i1180" type="#_x0000_t75" style="width:72.65pt;height:32.55pt" o:ole="">
            <v:imagedata r:id="rId307" o:title=""/>
          </v:shape>
          <o:OLEObject Type="Embed" ProgID="Equation.DSMT4" ShapeID="_x0000_i1180" DrawAspect="Content" ObjectID="_1535567027" r:id="rId308"/>
        </w:object>
      </w:r>
      <w:r w:rsidRPr="00C62C1A">
        <w:rPr>
          <w:sz w:val="28"/>
          <w:szCs w:val="28"/>
        </w:rPr>
        <w:t xml:space="preserve">, формула примет вид </w:t>
      </w:r>
      <w:r w:rsidRPr="00C62C1A">
        <w:rPr>
          <w:position w:val="-28"/>
          <w:sz w:val="28"/>
          <w:szCs w:val="28"/>
        </w:rPr>
        <w:object w:dxaOrig="4180" w:dyaOrig="700">
          <v:shape id="_x0000_i1181" type="#_x0000_t75" style="width:285.5pt;height:47.6pt" o:ole="">
            <v:imagedata r:id="rId309" o:title=""/>
          </v:shape>
          <o:OLEObject Type="Embed" ProgID="Equation.DSMT4" ShapeID="_x0000_i1181" DrawAspect="Content" ObjectID="_1535567028" r:id="rId310"/>
        </w:object>
      </w:r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6) Построив  имитационную  модель  непрерывно-стохастической  СМО  и исследовав  ее при соответствующих исходных данных получим: </w:t>
      </w:r>
      <w:bookmarkStart w:id="2" w:name="OLE_LINK3"/>
      <w:bookmarkStart w:id="3" w:name="OLE_LINK4"/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а) наиболее эффективное количество каналов – 6; </w:t>
      </w:r>
    </w:p>
    <w:p w:rsidR="00EE571F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б) прибыль, полученная при этом –</w:t>
      </w:r>
      <w:bookmarkEnd w:id="2"/>
      <w:bookmarkEnd w:id="3"/>
      <w:r w:rsidRPr="00C62C1A">
        <w:rPr>
          <w:rFonts w:ascii="Times New Roman" w:hAnsi="Times New Roman" w:cs="Times New Roman"/>
          <w:sz w:val="28"/>
          <w:szCs w:val="28"/>
        </w:rPr>
        <w:t xml:space="preserve"> 850-900 </w:t>
      </w:r>
      <w:proofErr w:type="spellStart"/>
      <w:r w:rsidRPr="00C62C1A">
        <w:rPr>
          <w:rFonts w:ascii="Times New Roman" w:hAnsi="Times New Roman" w:cs="Times New Roman"/>
          <w:sz w:val="28"/>
          <w:szCs w:val="28"/>
        </w:rPr>
        <w:t>у.е</w:t>
      </w:r>
      <w:proofErr w:type="spellEnd"/>
      <w:r w:rsidRPr="00C62C1A">
        <w:rPr>
          <w:rFonts w:ascii="Times New Roman" w:hAnsi="Times New Roman" w:cs="Times New Roman"/>
          <w:sz w:val="28"/>
          <w:szCs w:val="28"/>
        </w:rPr>
        <w:t>..</w:t>
      </w: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sectPr w:rsidR="009A1C65" w:rsidRPr="00395294" w:rsidSect="00A95FFD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alt="\sigma&gt;0" style="width:35.05pt;height:10.65pt;visibility:visible" o:bullet="t">
        <v:imagedata r:id="rId1" o:title=""/>
      </v:shape>
    </w:pict>
  </w:numPicBullet>
  <w:abstractNum w:abstractNumId="0">
    <w:nsid w:val="03047031"/>
    <w:multiLevelType w:val="hybridMultilevel"/>
    <w:tmpl w:val="41ACB7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EF12E1"/>
    <w:multiLevelType w:val="hybridMultilevel"/>
    <w:tmpl w:val="FED86C78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5CB6396"/>
    <w:multiLevelType w:val="hybridMultilevel"/>
    <w:tmpl w:val="1848EC6E"/>
    <w:lvl w:ilvl="0" w:tplc="5E8CAF1A">
      <w:start w:val="10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97B5DF7"/>
    <w:multiLevelType w:val="hybridMultilevel"/>
    <w:tmpl w:val="55761D88"/>
    <w:lvl w:ilvl="0" w:tplc="F300021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0B64385"/>
    <w:multiLevelType w:val="hybridMultilevel"/>
    <w:tmpl w:val="AAECB836"/>
    <w:lvl w:ilvl="0" w:tplc="739C97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94C7E4C"/>
    <w:multiLevelType w:val="hybridMultilevel"/>
    <w:tmpl w:val="EE582AF2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4584698"/>
    <w:multiLevelType w:val="hybridMultilevel"/>
    <w:tmpl w:val="5AF4BC9A"/>
    <w:lvl w:ilvl="0" w:tplc="F5AEC460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3EAC7A82"/>
    <w:multiLevelType w:val="hybridMultilevel"/>
    <w:tmpl w:val="54FCBED4"/>
    <w:lvl w:ilvl="0" w:tplc="0D0A9FBA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4A1978"/>
    <w:multiLevelType w:val="hybridMultilevel"/>
    <w:tmpl w:val="68087A7C"/>
    <w:lvl w:ilvl="0" w:tplc="4F2A647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C60961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110AA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187F8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A461D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62A3EA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278F2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54A4D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CBC5F2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00A1BCC"/>
    <w:multiLevelType w:val="hybridMultilevel"/>
    <w:tmpl w:val="16BEEE54"/>
    <w:lvl w:ilvl="0" w:tplc="041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6BD644B2"/>
    <w:multiLevelType w:val="multilevel"/>
    <w:tmpl w:val="40A4582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10"/>
  </w:num>
  <w:num w:numId="2">
    <w:abstractNumId w:val="4"/>
  </w:num>
  <w:num w:numId="3">
    <w:abstractNumId w:val="9"/>
  </w:num>
  <w:num w:numId="4">
    <w:abstractNumId w:val="2"/>
  </w:num>
  <w:num w:numId="5">
    <w:abstractNumId w:val="1"/>
  </w:num>
  <w:num w:numId="6">
    <w:abstractNumId w:val="6"/>
  </w:num>
  <w:num w:numId="7">
    <w:abstractNumId w:val="5"/>
  </w:num>
  <w:num w:numId="8">
    <w:abstractNumId w:val="8"/>
  </w:num>
  <w:num w:numId="9">
    <w:abstractNumId w:val="7"/>
  </w:num>
  <w:num w:numId="10">
    <w:abstractNumId w:val="3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/>
  <w:rsids>
    <w:rsidRoot w:val="00D65291"/>
    <w:rsid w:val="00011EBA"/>
    <w:rsid w:val="000123AE"/>
    <w:rsid w:val="00012E08"/>
    <w:rsid w:val="0001341F"/>
    <w:rsid w:val="000319D4"/>
    <w:rsid w:val="00032E11"/>
    <w:rsid w:val="0004149F"/>
    <w:rsid w:val="00043B30"/>
    <w:rsid w:val="00060E9D"/>
    <w:rsid w:val="00082817"/>
    <w:rsid w:val="0008351C"/>
    <w:rsid w:val="000A241F"/>
    <w:rsid w:val="000B050B"/>
    <w:rsid w:val="000D5B45"/>
    <w:rsid w:val="000D609E"/>
    <w:rsid w:val="000D7CEF"/>
    <w:rsid w:val="000F1364"/>
    <w:rsid w:val="000F66C6"/>
    <w:rsid w:val="00105521"/>
    <w:rsid w:val="0011067C"/>
    <w:rsid w:val="0011191A"/>
    <w:rsid w:val="001142E0"/>
    <w:rsid w:val="00121FF0"/>
    <w:rsid w:val="00124398"/>
    <w:rsid w:val="00137B80"/>
    <w:rsid w:val="0014120B"/>
    <w:rsid w:val="00141E6F"/>
    <w:rsid w:val="001432CD"/>
    <w:rsid w:val="00147478"/>
    <w:rsid w:val="00160DBE"/>
    <w:rsid w:val="001721BB"/>
    <w:rsid w:val="001729C2"/>
    <w:rsid w:val="001777B0"/>
    <w:rsid w:val="001C1832"/>
    <w:rsid w:val="001C7CCB"/>
    <w:rsid w:val="001E3847"/>
    <w:rsid w:val="00227C27"/>
    <w:rsid w:val="002302C5"/>
    <w:rsid w:val="0023300E"/>
    <w:rsid w:val="002335E4"/>
    <w:rsid w:val="002429AC"/>
    <w:rsid w:val="00256061"/>
    <w:rsid w:val="00262076"/>
    <w:rsid w:val="00270ED6"/>
    <w:rsid w:val="00276CBC"/>
    <w:rsid w:val="002918EA"/>
    <w:rsid w:val="002A682B"/>
    <w:rsid w:val="002B63CF"/>
    <w:rsid w:val="002C0FEA"/>
    <w:rsid w:val="002C6031"/>
    <w:rsid w:val="002D0E4A"/>
    <w:rsid w:val="002D4558"/>
    <w:rsid w:val="002E1922"/>
    <w:rsid w:val="002E2EC5"/>
    <w:rsid w:val="002F1E1B"/>
    <w:rsid w:val="0031457F"/>
    <w:rsid w:val="00321F93"/>
    <w:rsid w:val="003339BE"/>
    <w:rsid w:val="003352C7"/>
    <w:rsid w:val="00336EFA"/>
    <w:rsid w:val="00337F43"/>
    <w:rsid w:val="00345C0F"/>
    <w:rsid w:val="003550CC"/>
    <w:rsid w:val="003623CE"/>
    <w:rsid w:val="00390F93"/>
    <w:rsid w:val="00395294"/>
    <w:rsid w:val="003A3C17"/>
    <w:rsid w:val="003A79FC"/>
    <w:rsid w:val="003B176C"/>
    <w:rsid w:val="003B7636"/>
    <w:rsid w:val="003B7BF6"/>
    <w:rsid w:val="003D3152"/>
    <w:rsid w:val="003E0B36"/>
    <w:rsid w:val="003F2F6A"/>
    <w:rsid w:val="003F6432"/>
    <w:rsid w:val="00403414"/>
    <w:rsid w:val="004038BB"/>
    <w:rsid w:val="00412CDC"/>
    <w:rsid w:val="00413CE3"/>
    <w:rsid w:val="00414294"/>
    <w:rsid w:val="00416E07"/>
    <w:rsid w:val="0042391C"/>
    <w:rsid w:val="00436E90"/>
    <w:rsid w:val="00440711"/>
    <w:rsid w:val="00444348"/>
    <w:rsid w:val="00445DFB"/>
    <w:rsid w:val="0045256D"/>
    <w:rsid w:val="004610B6"/>
    <w:rsid w:val="00465BB7"/>
    <w:rsid w:val="0048673B"/>
    <w:rsid w:val="00486B0D"/>
    <w:rsid w:val="004A4B2F"/>
    <w:rsid w:val="004B0A34"/>
    <w:rsid w:val="004B502D"/>
    <w:rsid w:val="004B54DF"/>
    <w:rsid w:val="004B7FAD"/>
    <w:rsid w:val="004C177F"/>
    <w:rsid w:val="004D50B9"/>
    <w:rsid w:val="004E47AD"/>
    <w:rsid w:val="004F58D9"/>
    <w:rsid w:val="004F5F7E"/>
    <w:rsid w:val="004F6986"/>
    <w:rsid w:val="0050720C"/>
    <w:rsid w:val="00513940"/>
    <w:rsid w:val="00520D07"/>
    <w:rsid w:val="00525B44"/>
    <w:rsid w:val="00535D44"/>
    <w:rsid w:val="0054372B"/>
    <w:rsid w:val="0054655D"/>
    <w:rsid w:val="005778BD"/>
    <w:rsid w:val="00584D18"/>
    <w:rsid w:val="00595499"/>
    <w:rsid w:val="005971A3"/>
    <w:rsid w:val="005A00A3"/>
    <w:rsid w:val="005A09D2"/>
    <w:rsid w:val="005B2D87"/>
    <w:rsid w:val="005B786F"/>
    <w:rsid w:val="005C2D01"/>
    <w:rsid w:val="005C2E81"/>
    <w:rsid w:val="005F18BD"/>
    <w:rsid w:val="0062183E"/>
    <w:rsid w:val="006265DD"/>
    <w:rsid w:val="0062685C"/>
    <w:rsid w:val="00626B88"/>
    <w:rsid w:val="00630560"/>
    <w:rsid w:val="006310C8"/>
    <w:rsid w:val="00632591"/>
    <w:rsid w:val="006427AF"/>
    <w:rsid w:val="0065005F"/>
    <w:rsid w:val="00650837"/>
    <w:rsid w:val="006547FB"/>
    <w:rsid w:val="00660F5B"/>
    <w:rsid w:val="006643DA"/>
    <w:rsid w:val="00667B3D"/>
    <w:rsid w:val="00670DC5"/>
    <w:rsid w:val="00672819"/>
    <w:rsid w:val="00676292"/>
    <w:rsid w:val="00682F4A"/>
    <w:rsid w:val="00692D5D"/>
    <w:rsid w:val="00694010"/>
    <w:rsid w:val="006A3B48"/>
    <w:rsid w:val="006B0AF3"/>
    <w:rsid w:val="006C12BA"/>
    <w:rsid w:val="006D0451"/>
    <w:rsid w:val="006D2D99"/>
    <w:rsid w:val="006F21FA"/>
    <w:rsid w:val="006F3BF6"/>
    <w:rsid w:val="006F7A32"/>
    <w:rsid w:val="0070120D"/>
    <w:rsid w:val="007053EB"/>
    <w:rsid w:val="00707FFC"/>
    <w:rsid w:val="00710740"/>
    <w:rsid w:val="00712B6E"/>
    <w:rsid w:val="007437D6"/>
    <w:rsid w:val="00745EC7"/>
    <w:rsid w:val="00747436"/>
    <w:rsid w:val="00750474"/>
    <w:rsid w:val="00756121"/>
    <w:rsid w:val="007620B1"/>
    <w:rsid w:val="007622C6"/>
    <w:rsid w:val="00774604"/>
    <w:rsid w:val="00780A8F"/>
    <w:rsid w:val="007842C8"/>
    <w:rsid w:val="00790A3B"/>
    <w:rsid w:val="00792960"/>
    <w:rsid w:val="007960B1"/>
    <w:rsid w:val="007B5E0A"/>
    <w:rsid w:val="007B7E3F"/>
    <w:rsid w:val="007E46CD"/>
    <w:rsid w:val="007F798A"/>
    <w:rsid w:val="0080499E"/>
    <w:rsid w:val="00805626"/>
    <w:rsid w:val="008120A8"/>
    <w:rsid w:val="008259D0"/>
    <w:rsid w:val="008262ED"/>
    <w:rsid w:val="00834224"/>
    <w:rsid w:val="00834BD7"/>
    <w:rsid w:val="00836BF2"/>
    <w:rsid w:val="00840A66"/>
    <w:rsid w:val="00857CD4"/>
    <w:rsid w:val="00862CCF"/>
    <w:rsid w:val="00865F53"/>
    <w:rsid w:val="008674EA"/>
    <w:rsid w:val="00875356"/>
    <w:rsid w:val="00875DD5"/>
    <w:rsid w:val="008779CB"/>
    <w:rsid w:val="008A4A62"/>
    <w:rsid w:val="008B0262"/>
    <w:rsid w:val="008B0A14"/>
    <w:rsid w:val="008C4B01"/>
    <w:rsid w:val="008C7F72"/>
    <w:rsid w:val="008F49F0"/>
    <w:rsid w:val="009133BE"/>
    <w:rsid w:val="00932291"/>
    <w:rsid w:val="009637D3"/>
    <w:rsid w:val="00963BED"/>
    <w:rsid w:val="00965BD2"/>
    <w:rsid w:val="00970317"/>
    <w:rsid w:val="00974312"/>
    <w:rsid w:val="00975836"/>
    <w:rsid w:val="00985A91"/>
    <w:rsid w:val="00995975"/>
    <w:rsid w:val="00996339"/>
    <w:rsid w:val="00996E80"/>
    <w:rsid w:val="00997161"/>
    <w:rsid w:val="009A09E9"/>
    <w:rsid w:val="009A1C65"/>
    <w:rsid w:val="009A7F32"/>
    <w:rsid w:val="009B262A"/>
    <w:rsid w:val="009C481B"/>
    <w:rsid w:val="009C7DAB"/>
    <w:rsid w:val="009D2BF7"/>
    <w:rsid w:val="009D6D79"/>
    <w:rsid w:val="009E71BF"/>
    <w:rsid w:val="009F1AD2"/>
    <w:rsid w:val="009F2BAE"/>
    <w:rsid w:val="009F5C0E"/>
    <w:rsid w:val="00A01048"/>
    <w:rsid w:val="00A2338F"/>
    <w:rsid w:val="00A25E9E"/>
    <w:rsid w:val="00A274C6"/>
    <w:rsid w:val="00A308C2"/>
    <w:rsid w:val="00A31D99"/>
    <w:rsid w:val="00A5063A"/>
    <w:rsid w:val="00A550B7"/>
    <w:rsid w:val="00A64AA2"/>
    <w:rsid w:val="00A65C15"/>
    <w:rsid w:val="00A7706E"/>
    <w:rsid w:val="00A84728"/>
    <w:rsid w:val="00A95FFD"/>
    <w:rsid w:val="00AA5E5A"/>
    <w:rsid w:val="00AB0CAC"/>
    <w:rsid w:val="00AB25E6"/>
    <w:rsid w:val="00AB3FBC"/>
    <w:rsid w:val="00AB5143"/>
    <w:rsid w:val="00AC32EB"/>
    <w:rsid w:val="00AD00A6"/>
    <w:rsid w:val="00AE58A8"/>
    <w:rsid w:val="00AF104B"/>
    <w:rsid w:val="00B01C14"/>
    <w:rsid w:val="00B01DFF"/>
    <w:rsid w:val="00B01E1F"/>
    <w:rsid w:val="00B20F60"/>
    <w:rsid w:val="00B22027"/>
    <w:rsid w:val="00B307AE"/>
    <w:rsid w:val="00B552D2"/>
    <w:rsid w:val="00B64C1F"/>
    <w:rsid w:val="00B66B88"/>
    <w:rsid w:val="00B83448"/>
    <w:rsid w:val="00B87848"/>
    <w:rsid w:val="00B92197"/>
    <w:rsid w:val="00BC1B4C"/>
    <w:rsid w:val="00BC3250"/>
    <w:rsid w:val="00BC45F9"/>
    <w:rsid w:val="00BF0642"/>
    <w:rsid w:val="00BF7364"/>
    <w:rsid w:val="00C00EDB"/>
    <w:rsid w:val="00C01D45"/>
    <w:rsid w:val="00C0227F"/>
    <w:rsid w:val="00C13E75"/>
    <w:rsid w:val="00C354CF"/>
    <w:rsid w:val="00C36C6C"/>
    <w:rsid w:val="00C51E75"/>
    <w:rsid w:val="00C6398B"/>
    <w:rsid w:val="00C63B57"/>
    <w:rsid w:val="00C663D5"/>
    <w:rsid w:val="00C81A17"/>
    <w:rsid w:val="00C94F93"/>
    <w:rsid w:val="00C97908"/>
    <w:rsid w:val="00CA1439"/>
    <w:rsid w:val="00CA1501"/>
    <w:rsid w:val="00CA3CC6"/>
    <w:rsid w:val="00CA4DD2"/>
    <w:rsid w:val="00CC0C07"/>
    <w:rsid w:val="00CE38A9"/>
    <w:rsid w:val="00CE687F"/>
    <w:rsid w:val="00CF32C2"/>
    <w:rsid w:val="00CF3C5D"/>
    <w:rsid w:val="00CF44A0"/>
    <w:rsid w:val="00D06CC5"/>
    <w:rsid w:val="00D371DB"/>
    <w:rsid w:val="00D41F70"/>
    <w:rsid w:val="00D47A27"/>
    <w:rsid w:val="00D5218E"/>
    <w:rsid w:val="00D52A1F"/>
    <w:rsid w:val="00D5318D"/>
    <w:rsid w:val="00D54E1D"/>
    <w:rsid w:val="00D65291"/>
    <w:rsid w:val="00D6531E"/>
    <w:rsid w:val="00D735B0"/>
    <w:rsid w:val="00D77A21"/>
    <w:rsid w:val="00D8248B"/>
    <w:rsid w:val="00D85EB9"/>
    <w:rsid w:val="00D86572"/>
    <w:rsid w:val="00D939F4"/>
    <w:rsid w:val="00D97BC9"/>
    <w:rsid w:val="00DB224C"/>
    <w:rsid w:val="00DB4B3B"/>
    <w:rsid w:val="00DD0748"/>
    <w:rsid w:val="00E02804"/>
    <w:rsid w:val="00E02FE1"/>
    <w:rsid w:val="00E10757"/>
    <w:rsid w:val="00E200D6"/>
    <w:rsid w:val="00E21609"/>
    <w:rsid w:val="00E23F12"/>
    <w:rsid w:val="00E23FEF"/>
    <w:rsid w:val="00E270A8"/>
    <w:rsid w:val="00E279F5"/>
    <w:rsid w:val="00E5581B"/>
    <w:rsid w:val="00E6486C"/>
    <w:rsid w:val="00E6579A"/>
    <w:rsid w:val="00E65D75"/>
    <w:rsid w:val="00E747BE"/>
    <w:rsid w:val="00E84B0E"/>
    <w:rsid w:val="00E85652"/>
    <w:rsid w:val="00E9488F"/>
    <w:rsid w:val="00EA11D0"/>
    <w:rsid w:val="00EB1237"/>
    <w:rsid w:val="00EB2AF5"/>
    <w:rsid w:val="00EB5ECB"/>
    <w:rsid w:val="00EC61C4"/>
    <w:rsid w:val="00EC7732"/>
    <w:rsid w:val="00ED1327"/>
    <w:rsid w:val="00ED4690"/>
    <w:rsid w:val="00ED6D5D"/>
    <w:rsid w:val="00EE571F"/>
    <w:rsid w:val="00EE7840"/>
    <w:rsid w:val="00EF32E0"/>
    <w:rsid w:val="00EF71C6"/>
    <w:rsid w:val="00EF731B"/>
    <w:rsid w:val="00F06951"/>
    <w:rsid w:val="00F124BD"/>
    <w:rsid w:val="00F1318E"/>
    <w:rsid w:val="00F34584"/>
    <w:rsid w:val="00F7500D"/>
    <w:rsid w:val="00F972A4"/>
    <w:rsid w:val="00FA621F"/>
    <w:rsid w:val="00FB3F90"/>
    <w:rsid w:val="00FB5F51"/>
    <w:rsid w:val="00FC2EE3"/>
    <w:rsid w:val="00FC36AB"/>
    <w:rsid w:val="00FC7E3E"/>
    <w:rsid w:val="00FD4FC4"/>
    <w:rsid w:val="00FD50D7"/>
    <w:rsid w:val="00FD731A"/>
    <w:rsid w:val="00FE0DB2"/>
    <w:rsid w:val="00FE4693"/>
    <w:rsid w:val="00FF40C6"/>
    <w:rsid w:val="00FF6C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23"/>
    <o:shapelayout v:ext="edit">
      <o:idmap v:ext="edit" data="1,2"/>
      <o:rules v:ext="edit">
        <o:r id="V:Rule17" type="arc" idref="#_x0000_s1127"/>
        <o:r id="V:Rule19" type="arc" idref="#_x0000_s1134"/>
        <o:r id="V:Rule20" type="arc" idref="#_x0000_s1136"/>
        <o:r id="V:Rule21" type="arc" idref="#_x0000_s1138"/>
        <o:r id="V:Rule22" type="arc" idref="#_x0000_s1139"/>
        <o:r id="V:Rule23" type="arc" idref="#_x0000_s1140"/>
        <o:r id="V:Rule24" type="arc" idref="#_x0000_s1141"/>
        <o:r id="V:Rule25" type="arc" idref="#_x0000_s1142"/>
        <o:r id="V:Rule26" type="arc" idref="#_x0000_s1148"/>
        <o:r id="V:Rule27" type="arc" idref="#_x0000_s1149"/>
        <o:r id="V:Rule28" type="arc" idref="#_x0000_s1151"/>
        <o:r id="V:Rule29" type="arc" idref="#_x0000_s1152"/>
        <o:r id="V:Rule30" type="arc" idref="#_x0000_s1154"/>
        <o:r id="V:Rule31" type="arc" idref="#_x0000_s1198"/>
        <o:r id="V:Rule85" type="connector" idref="#_x0000_s1842"/>
        <o:r id="V:Rule86" type="connector" idref="#_x0000_s1097"/>
        <o:r id="V:Rule87" type="connector" idref="#_x0000_s1789">
          <o:proxy start="" idref="#Блок-схема: решение 162" connectloc="1"/>
          <o:proxy end="" idref="#Блок-схема: решение 163" connectloc="0"/>
        </o:r>
        <o:r id="V:Rule88" type="connector" idref="#_x0000_s1096">
          <o:proxy start="" idref="#_x0000_s1089" connectloc="4"/>
          <o:proxy end="" idref="#_x0000_s1090" connectloc="0"/>
        </o:r>
        <o:r id="V:Rule89" type="connector" idref="#_x0000_s1916">
          <o:proxy start="" idref="#Блок-схема: решение 3" connectloc="3"/>
          <o:proxy end="" idref="#Прямоугольник 10" connectloc="0"/>
        </o:r>
        <o:r id="V:Rule90" type="connector" idref="#_x0000_s1933">
          <o:proxy start="" idref="#Пятиугольник 131" connectloc="3"/>
          <o:proxy end="" idref="#Прямоугольник 138" connectloc="0"/>
        </o:r>
        <o:r id="V:Rule91" type="connector" idref="#_x0000_s1739"/>
        <o:r id="V:Rule92" type="connector" idref="#_x0000_s1887"/>
        <o:r id="V:Rule93" type="connector" idref="#_x0000_s1112"/>
        <o:r id="V:Rule94" type="connector" idref="#_x0000_s1868">
          <o:proxy start="" idref="#Блок-схема: решение 7" connectloc="1"/>
          <o:proxy end="" idref="#Блок-схема: решение 3" connectloc="0"/>
        </o:r>
        <o:r id="V:Rule95" type="connector" idref="#_x0000_s1840">
          <o:proxy start="" idref="#Блок-схема: решение 121" connectloc="3"/>
          <o:proxy end="" idref="#Прямоугольник 130" connectloc="0"/>
        </o:r>
        <o:r id="V:Rule96" type="connector" idref="#_x0000_s1762">
          <o:proxy start="" idref="#Блок-схема: решение 163" connectloc="2"/>
          <o:proxy end="" idref="#Прямоугольник 166" connectloc="0"/>
        </o:r>
        <o:r id="V:Rule97" type="connector" idref="#_x0000_s1797">
          <o:proxy start="" idref="#Пятиугольник 79" connectloc="3"/>
          <o:proxy end="" idref="#Прямоугольник 123" connectloc="0"/>
        </o:r>
        <o:r id="V:Rule98" type="connector" idref="#_x0000_s1792">
          <o:proxy start="" idref="#Блок-схема: решение 163" connectloc="3"/>
          <o:proxy end="" idref="#_x0000_s1781" connectloc="1"/>
        </o:r>
        <o:r id="V:Rule99" type="connector" idref="#_x0000_s1123">
          <o:proxy start="" idref="#_x0000_s1092" connectloc="6"/>
          <o:proxy end="" idref="#_x0000_s1091" connectloc="6"/>
        </o:r>
        <o:r id="V:Rule100" type="connector" idref="#_x0000_s1919">
          <o:proxy start="" idref="#Блок-схема: решение 11" connectloc="3"/>
          <o:proxy end="" idref="#Прямоугольник 12" connectloc="0"/>
        </o:r>
        <o:r id="V:Rule101" type="connector" idref="#_x0000_s1751">
          <o:proxy start="" idref="#Блок-схема: решение 7" connectloc="3"/>
          <o:proxy end="" idref="#Прямоугольник 60" connectloc="3"/>
        </o:r>
        <o:r id="V:Rule102" type="connector" idref="#_x0000_s1102">
          <o:proxy start="" idref="#_x0000_s1093" connectloc="5"/>
          <o:proxy end="" idref="#_x0000_s1094" connectloc="1"/>
        </o:r>
        <o:r id="V:Rule103" type="connector" idref="#_x0000_s1914">
          <o:proxy start="" idref="#Блок-схема: решение 11" connectloc="2"/>
        </o:r>
        <o:r id="V:Rule104" type="connector" idref="#_x0000_s1737">
          <o:proxy start="" idref="#Блок-схема: решение 3" connectloc="1"/>
          <o:proxy end="" idref="#Прямоугольник 8" connectloc="0"/>
        </o:r>
        <o:r id="V:Rule105" type="connector" idref="#_x0000_s1714">
          <o:proxy start="" idref="#Блок-схема: решение 2" connectloc="2"/>
          <o:proxy end="" idref="#Пятиугольник 13" connectloc="1"/>
        </o:r>
        <o:r id="V:Rule106" type="connector" idref="#_x0000_s1729">
          <o:proxy start="" idref="#Блок-схема: решение 7" connectloc="0"/>
          <o:proxy end="" idref="#Пятиугольник 1" connectloc="3"/>
        </o:r>
        <o:r id="V:Rule107" type="connector" idref="#_x0000_s1107"/>
        <o:r id="V:Rule108" type="connector" idref="#_x0000_s1099"/>
        <o:r id="V:Rule109" type="connector" idref="#_x0000_s1110"/>
        <o:r id="V:Rule110" type="connector" idref="#_x0000_s1846">
          <o:proxy start="" idref="#Прямоугольник 127" connectloc="2"/>
          <o:proxy end="" idref="#Прямоугольник 147" connectloc="3"/>
        </o:r>
        <o:r id="V:Rule111" type="connector" idref="#_x0000_s1122">
          <o:proxy start="" idref="#_x0000_s1091" connectloc="2"/>
          <o:proxy end="" idref="#_x0000_s1090" connectloc="2"/>
        </o:r>
        <o:r id="V:Rule112" type="connector" idref="#_x0000_s1886"/>
        <o:r id="V:Rule113" type="connector" idref="#_x0000_s1885">
          <o:proxy start="" idref="#Блок-схема: решение 7" connectloc="3"/>
        </o:r>
        <o:r id="V:Rule114" type="connector" idref="#_x0000_s1951">
          <o:proxy start="" idref="#Блок-схема: решение 134" connectloc="1"/>
        </o:r>
        <o:r id="V:Rule115" type="connector" idref="#_x0000_s1954">
          <o:proxy start="" idref="#Блок-схема: альтернативный процесс 24" connectloc="2"/>
          <o:proxy end="" idref="#Прямоугольник 54" connectloc="0"/>
        </o:r>
        <o:r id="V:Rule116" type="connector" idref="#_x0000_s1847">
          <o:proxy start="" idref="#Блок-схема: решение 115" connectloc="3"/>
          <o:proxy end="" idref="#Прямоугольник 126" connectloc="0"/>
        </o:r>
        <o:r id="V:Rule117" type="connector" idref="#_x0000_s1876">
          <o:proxy start="" idref="#Блок-схема: решение 11" connectloc="3"/>
          <o:proxy end="" idref="#Прямоугольник 12" connectloc="0"/>
        </o:r>
        <o:r id="V:Rule118" type="connector" idref="#_x0000_s1100">
          <o:proxy start="" idref="#_x0000_s1093" connectloc="3"/>
          <o:proxy end="" idref="#_x0000_s1095" connectloc="7"/>
        </o:r>
        <o:r id="V:Rule119" type="connector" idref="#_x0000_s1874">
          <o:proxy start="" idref="#Блок-схема: решение 3" connectloc="3"/>
          <o:proxy end="" idref="#Блок-схема: решение 11" connectloc="0"/>
        </o:r>
        <o:r id="V:Rule120" type="connector" idref="#_x0000_s1098"/>
        <o:r id="V:Rule121" type="connector" idref="#_x0000_s1848">
          <o:proxy start="" idref="#Прямоугольник 126" connectloc="2"/>
        </o:r>
        <o:r id="V:Rule122" type="connector" idref="#_x0000_s1906">
          <o:proxy start="" idref="#Блок-схема: решение 2" connectloc="1"/>
          <o:proxy end="" idref="#Блок-схема: решение 3" connectloc="0"/>
        </o:r>
        <o:r id="V:Rule123" type="connector" idref="#_x0000_s1759">
          <o:proxy start="" idref="#Прямоугольник 24" connectloc="2"/>
          <o:proxy end="" idref="#Блок-схема: решение 3" connectloc="0"/>
        </o:r>
        <o:r id="V:Rule124" type="connector" idref="#_x0000_s1109"/>
        <o:r id="V:Rule125" type="connector" idref="#_x0000_s1108"/>
        <o:r id="V:Rule126" type="connector" idref="#_x0000_s1917">
          <o:proxy start="" idref="#Блок-схема: решение 2" connectloc="3"/>
        </o:r>
        <o:r id="V:Rule127" type="connector" idref="#_x0000_s1890"/>
        <o:r id="V:Rule128" type="connector" idref="#_x0000_s1907">
          <o:proxy start="" idref="#Блок-схема: решение 7" connectloc="1"/>
          <o:proxy end="" idref="#Блок-схема: решение 2" connectloc="0"/>
        </o:r>
        <o:r id="V:Rule129" type="connector" idref="#_x0000_s1731">
          <o:proxy start="" idref="#Блок-схема: решение 3" connectloc="3"/>
          <o:proxy end="" idref="#Блок-схема: решение 11" connectloc="0"/>
        </o:r>
        <o:r id="V:Rule130" type="connector" idref="#_x0000_s1962">
          <o:proxy start="" idref="#Прямоугольник 54" connectloc="2"/>
        </o:r>
        <o:r id="V:Rule131" type="connector" idref="#_x0000_s1920"/>
        <o:r id="V:Rule132" type="connector" idref="#_x0000_s1791">
          <o:proxy start="" idref="#Прямоугольник 167" connectloc="2"/>
          <o:proxy end="" idref="#Прямоугольник 171" connectloc="3"/>
        </o:r>
        <o:r id="V:Rule133" type="connector" idref="#_x0000_s1964">
          <o:proxy start="" idref="#Прямоугольник 76" connectloc="2"/>
          <o:proxy end="" idref="#Блок-схема: альтернативный процесс 93" connectloc="0"/>
        </o:r>
        <o:r id="V:Rule134" type="connector" idref="#_x0000_s1124">
          <o:proxy start="" idref="#_x0000_s1093" connectloc="2"/>
          <o:proxy end="" idref="#_x0000_s1092" connectloc="2"/>
        </o:r>
        <o:r id="V:Rule135" type="connector" idref="#_x0000_s1950">
          <o:proxy start="" idref="#Блок-схема: решение 133" connectloc="1"/>
        </o:r>
        <o:r id="V:Rule136" type="connector" idref="#_x0000_s1733">
          <o:proxy start="" idref="#Блок-схема: решение 11" connectloc="2"/>
          <o:proxy end="" idref="#Блок-схема: решение 2" connectloc="0"/>
        </o:r>
        <o:r id="V:Rule137" type="connector" idref="#_x0000_s1115">
          <o:proxy start="" idref="#_x0000_s1111" connectloc="3"/>
          <o:proxy end="" idref="#_x0000_s1111" connectloc="5"/>
        </o:r>
        <o:r id="V:Rule138" type="connector" idref="#_x0000_s1736">
          <o:proxy start="" idref="#Прямоугольник 12" connectloc="2"/>
          <o:proxy end="" idref="#Прямоугольник 96" connectloc="3"/>
        </o:r>
        <o:r id="V:Rule139" type="connector" idref="#_x0000_s1843">
          <o:proxy start="" idref="#Блок-схема: решение 113" connectloc="3"/>
        </o:r>
        <o:r id="V:Rule140" type="connector" idref="#_x0000_s1853">
          <o:proxy start="" idref="#Блок-схема: решение 3" connectloc="2"/>
        </o:r>
        <o:r id="V:Rule141" type="connector" idref="#_x0000_s1790">
          <o:proxy start="" idref="#Блок-схема: решение 168" connectloc="1"/>
          <o:proxy end="" idref="#Прямоугольник 167" connectloc="0"/>
        </o:r>
        <o:r id="V:Rule142" type="connector" idref="#_x0000_s1841">
          <o:proxy start="" idref="#Прямоугольник 130" connectloc="2"/>
          <o:proxy end="" idref="#Прямоугольник 111" connectloc="3"/>
        </o:r>
        <o:r id="V:Rule143" type="connector" idref="#_x0000_s1734">
          <o:proxy start="" idref="#Блок-схема: решение 2" connectloc="3"/>
          <o:proxy end="" idref="#Прямоугольник 12" connectloc="0"/>
        </o:r>
        <o:r id="V:Rule144" type="connector" idref="#_x0000_s1732">
          <o:proxy start="" idref="#Блок-схема: решение 11" connectloc="3"/>
          <o:proxy end="" idref="#Прямоугольник 64" connectloc="0"/>
        </o:r>
        <o:r id="V:Rule145" type="connector" idref="#_x0000_s1845">
          <o:proxy start="" idref="#Блок-схема: решение 116" connectloc="1"/>
          <o:proxy end="" idref="#Прямоугольник 127" connectloc="0"/>
        </o:r>
        <o:r id="V:Rule146" type="connector" idref="#_x0000_s1085"/>
        <o:r id="V:Rule147" type="connector" idref="#_x0000_s1909">
          <o:proxy start="" idref="#Блок-схема: решение 11" connectloc="0"/>
        </o:r>
        <o:r id="V:Rule148" type="connector" idref="#_x0000_s1730">
          <o:proxy start="" idref="#Блок-схема: решение 7" connectloc="1"/>
          <o:proxy end="" idref="#Прямоугольник 24" connectloc="0"/>
        </o:r>
        <o:r id="V:Rule149" type="connector" idref="#_x0000_s1128"/>
        <o:r id="V:Rule150" type="connector" idref="#_x0000_s1963">
          <o:proxy end="" idref="#Прямоугольник 76" connectloc="0"/>
        </o:r>
        <o:r id="V:Rule151" type="connector" idref="#_x0000_s1844">
          <o:proxy start="" idref="#Блок-схема: решение 119" connectloc="1"/>
          <o:proxy end="" idref="#Прямоугольник 128" connectloc="0"/>
        </o:r>
        <o:r id="V:Rule152" type="connector" idref="#_x0000_s1872">
          <o:proxy start="" idref="#Блок-схема: решение 11" connectloc="2"/>
        </o:r>
        <o:r id="V:Rule153" type="connector" idref="#_x0000_s1785">
          <o:proxy start="" idref="#Пятиугольник 159" connectloc="3"/>
          <o:proxy end="" idref="#Пятиугольник 169" connectloc="1"/>
        </o:r>
        <o:r id="V:Rule154" type="connector" idref="#_x0000_s187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7C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5063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5063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5063A"/>
    <w:pPr>
      <w:ind w:left="720" w:firstLine="0"/>
      <w:contextualSpacing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7620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CC0C07"/>
    <w:rPr>
      <w:color w:val="0000FF" w:themeColor="hyperlink"/>
      <w:u w:val="single"/>
    </w:rPr>
  </w:style>
  <w:style w:type="paragraph" w:styleId="a8">
    <w:name w:val="Normal (Web)"/>
    <w:basedOn w:val="a"/>
    <w:uiPriority w:val="99"/>
    <w:unhideWhenUsed/>
    <w:rsid w:val="00B552D2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ody Text"/>
    <w:basedOn w:val="a"/>
    <w:link w:val="aa"/>
    <w:uiPriority w:val="99"/>
    <w:semiHidden/>
    <w:rsid w:val="008259D0"/>
    <w:pPr>
      <w:ind w:firstLine="0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a">
    <w:name w:val="Основной текст Знак"/>
    <w:basedOn w:val="a0"/>
    <w:link w:val="a9"/>
    <w:uiPriority w:val="99"/>
    <w:semiHidden/>
    <w:rsid w:val="008259D0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var">
    <w:name w:val="var"/>
    <w:basedOn w:val="a0"/>
    <w:uiPriority w:val="99"/>
    <w:rsid w:val="008259D0"/>
    <w:rPr>
      <w:rFonts w:cs="Times New Roman"/>
    </w:rPr>
  </w:style>
  <w:style w:type="character" w:styleId="ab">
    <w:name w:val="Placeholder Text"/>
    <w:basedOn w:val="a0"/>
    <w:uiPriority w:val="99"/>
    <w:semiHidden/>
    <w:rsid w:val="00E5581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547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image" Target="media/image150.wmf"/><Relationship Id="rId303" Type="http://schemas.openxmlformats.org/officeDocument/2006/relationships/image" Target="media/image152.wmf"/><Relationship Id="rId21" Type="http://schemas.openxmlformats.org/officeDocument/2006/relationships/image" Target="media/image11.wmf"/><Relationship Id="rId42" Type="http://schemas.openxmlformats.org/officeDocument/2006/relationships/oleObject" Target="embeddings/oleObject17.bin"/><Relationship Id="rId63" Type="http://schemas.openxmlformats.org/officeDocument/2006/relationships/image" Target="media/image32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7.bin"/><Relationship Id="rId159" Type="http://schemas.openxmlformats.org/officeDocument/2006/relationships/oleObject" Target="embeddings/oleObject79.bin"/><Relationship Id="rId170" Type="http://schemas.openxmlformats.org/officeDocument/2006/relationships/image" Target="media/image81.wmf"/><Relationship Id="rId191" Type="http://schemas.openxmlformats.org/officeDocument/2006/relationships/oleObject" Target="embeddings/oleObject94.bin"/><Relationship Id="rId205" Type="http://schemas.openxmlformats.org/officeDocument/2006/relationships/image" Target="media/image99.wmf"/><Relationship Id="rId226" Type="http://schemas.openxmlformats.org/officeDocument/2006/relationships/oleObject" Target="embeddings/oleObject110.bin"/><Relationship Id="rId247" Type="http://schemas.openxmlformats.org/officeDocument/2006/relationships/oleObject" Target="embeddings/oleObject120.bin"/><Relationship Id="rId107" Type="http://schemas.openxmlformats.org/officeDocument/2006/relationships/image" Target="media/image52.wmf"/><Relationship Id="rId268" Type="http://schemas.openxmlformats.org/officeDocument/2006/relationships/oleObject" Target="embeddings/oleObject131.bin"/><Relationship Id="rId289" Type="http://schemas.openxmlformats.org/officeDocument/2006/relationships/oleObject" Target="embeddings/oleObject137.bin"/><Relationship Id="rId11" Type="http://schemas.openxmlformats.org/officeDocument/2006/relationships/image" Target="media/image6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7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1.bin"/><Relationship Id="rId149" Type="http://schemas.openxmlformats.org/officeDocument/2006/relationships/oleObject" Target="embeddings/oleObject73.bin"/><Relationship Id="rId5" Type="http://schemas.openxmlformats.org/officeDocument/2006/relationships/webSettings" Target="webSettings.xml"/><Relationship Id="rId95" Type="http://schemas.openxmlformats.org/officeDocument/2006/relationships/image" Target="media/image47.wmf"/><Relationship Id="rId160" Type="http://schemas.openxmlformats.org/officeDocument/2006/relationships/image" Target="media/image77.wmf"/><Relationship Id="rId181" Type="http://schemas.openxmlformats.org/officeDocument/2006/relationships/image" Target="media/image86.png"/><Relationship Id="rId216" Type="http://schemas.openxmlformats.org/officeDocument/2006/relationships/oleObject" Target="embeddings/oleObject107.bin"/><Relationship Id="rId237" Type="http://schemas.openxmlformats.org/officeDocument/2006/relationships/image" Target="media/image114.wmf"/><Relationship Id="rId258" Type="http://schemas.openxmlformats.org/officeDocument/2006/relationships/oleObject" Target="embeddings/oleObject126.bin"/><Relationship Id="rId279" Type="http://schemas.openxmlformats.org/officeDocument/2006/relationships/image" Target="media/image136.png"/><Relationship Id="rId22" Type="http://schemas.openxmlformats.org/officeDocument/2006/relationships/oleObject" Target="embeddings/oleObject7.bin"/><Relationship Id="rId43" Type="http://schemas.openxmlformats.org/officeDocument/2006/relationships/image" Target="media/image22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7.wmf"/><Relationship Id="rId139" Type="http://schemas.openxmlformats.org/officeDocument/2006/relationships/image" Target="media/image68.wmf"/><Relationship Id="rId290" Type="http://schemas.openxmlformats.org/officeDocument/2006/relationships/image" Target="media/image145.emf"/><Relationship Id="rId304" Type="http://schemas.openxmlformats.org/officeDocument/2006/relationships/oleObject" Target="embeddings/oleObject144.bin"/><Relationship Id="rId85" Type="http://schemas.openxmlformats.org/officeDocument/2006/relationships/image" Target="media/image42.wmf"/><Relationship Id="rId150" Type="http://schemas.openxmlformats.org/officeDocument/2006/relationships/oleObject" Target="embeddings/oleObject74.bin"/><Relationship Id="rId171" Type="http://schemas.openxmlformats.org/officeDocument/2006/relationships/oleObject" Target="embeddings/oleObject86.bin"/><Relationship Id="rId192" Type="http://schemas.openxmlformats.org/officeDocument/2006/relationships/image" Target="media/image92.wmf"/><Relationship Id="rId206" Type="http://schemas.openxmlformats.org/officeDocument/2006/relationships/oleObject" Target="embeddings/oleObject101.bin"/><Relationship Id="rId227" Type="http://schemas.openxmlformats.org/officeDocument/2006/relationships/image" Target="media/image109.wmf"/><Relationship Id="rId248" Type="http://schemas.openxmlformats.org/officeDocument/2006/relationships/image" Target="media/image120.wmf"/><Relationship Id="rId269" Type="http://schemas.openxmlformats.org/officeDocument/2006/relationships/image" Target="media/image130.wmf"/><Relationship Id="rId12" Type="http://schemas.openxmlformats.org/officeDocument/2006/relationships/oleObject" Target="embeddings/oleObject2.bin"/><Relationship Id="rId33" Type="http://schemas.openxmlformats.org/officeDocument/2006/relationships/image" Target="media/image17.wmf"/><Relationship Id="rId108" Type="http://schemas.openxmlformats.org/officeDocument/2006/relationships/oleObject" Target="embeddings/oleObject52.bin"/><Relationship Id="rId129" Type="http://schemas.openxmlformats.org/officeDocument/2006/relationships/oleObject" Target="embeddings/oleObject62.bin"/><Relationship Id="rId280" Type="http://schemas.openxmlformats.org/officeDocument/2006/relationships/image" Target="media/image137.png"/><Relationship Id="rId54" Type="http://schemas.openxmlformats.org/officeDocument/2006/relationships/oleObject" Target="embeddings/oleObject23.bin"/><Relationship Id="rId75" Type="http://schemas.openxmlformats.org/officeDocument/2006/relationships/image" Target="media/image38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8.bin"/><Relationship Id="rId161" Type="http://schemas.openxmlformats.org/officeDocument/2006/relationships/oleObject" Target="embeddings/oleObject80.bin"/><Relationship Id="rId182" Type="http://schemas.openxmlformats.org/officeDocument/2006/relationships/image" Target="media/image87.png"/><Relationship Id="rId217" Type="http://schemas.openxmlformats.org/officeDocument/2006/relationships/image" Target="media/image104.wmf"/><Relationship Id="rId6" Type="http://schemas.openxmlformats.org/officeDocument/2006/relationships/image" Target="media/image2.png"/><Relationship Id="rId238" Type="http://schemas.openxmlformats.org/officeDocument/2006/relationships/oleObject" Target="embeddings/oleObject116.bin"/><Relationship Id="rId259" Type="http://schemas.openxmlformats.org/officeDocument/2006/relationships/image" Target="media/image125.wmf"/><Relationship Id="rId23" Type="http://schemas.openxmlformats.org/officeDocument/2006/relationships/image" Target="media/image12.wmf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2.bin"/><Relationship Id="rId291" Type="http://schemas.openxmlformats.org/officeDocument/2006/relationships/oleObject" Target="embeddings/oleObject138.bin"/><Relationship Id="rId305" Type="http://schemas.openxmlformats.org/officeDocument/2006/relationships/image" Target="media/image153.wmf"/><Relationship Id="rId44" Type="http://schemas.openxmlformats.org/officeDocument/2006/relationships/oleObject" Target="embeddings/oleObject18.bin"/><Relationship Id="rId65" Type="http://schemas.openxmlformats.org/officeDocument/2006/relationships/image" Target="media/image33.wmf"/><Relationship Id="rId86" Type="http://schemas.openxmlformats.org/officeDocument/2006/relationships/oleObject" Target="embeddings/oleObject40.bin"/><Relationship Id="rId130" Type="http://schemas.openxmlformats.org/officeDocument/2006/relationships/image" Target="media/image64.wmf"/><Relationship Id="rId151" Type="http://schemas.openxmlformats.org/officeDocument/2006/relationships/image" Target="media/image73.wmf"/><Relationship Id="rId172" Type="http://schemas.openxmlformats.org/officeDocument/2006/relationships/image" Target="media/image82.wmf"/><Relationship Id="rId193" Type="http://schemas.openxmlformats.org/officeDocument/2006/relationships/oleObject" Target="embeddings/oleObject95.bin"/><Relationship Id="rId207" Type="http://schemas.openxmlformats.org/officeDocument/2006/relationships/image" Target="media/image100.wmf"/><Relationship Id="rId228" Type="http://schemas.openxmlformats.org/officeDocument/2006/relationships/oleObject" Target="embeddings/oleObject111.bin"/><Relationship Id="rId249" Type="http://schemas.openxmlformats.org/officeDocument/2006/relationships/oleObject" Target="embeddings/oleObject121.bin"/><Relationship Id="rId13" Type="http://schemas.openxmlformats.org/officeDocument/2006/relationships/image" Target="media/image7.wmf"/><Relationship Id="rId109" Type="http://schemas.openxmlformats.org/officeDocument/2006/relationships/image" Target="media/image53.wmf"/><Relationship Id="rId260" Type="http://schemas.openxmlformats.org/officeDocument/2006/relationships/oleObject" Target="embeddings/oleObject127.bin"/><Relationship Id="rId281" Type="http://schemas.openxmlformats.org/officeDocument/2006/relationships/image" Target="media/image138.png"/><Relationship Id="rId34" Type="http://schemas.openxmlformats.org/officeDocument/2006/relationships/oleObject" Target="embeddings/oleObject13.bin"/><Relationship Id="rId55" Type="http://schemas.openxmlformats.org/officeDocument/2006/relationships/image" Target="media/image28.wmf"/><Relationship Id="rId76" Type="http://schemas.openxmlformats.org/officeDocument/2006/relationships/oleObject" Target="embeddings/oleObject3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8.png"/><Relationship Id="rId141" Type="http://schemas.openxmlformats.org/officeDocument/2006/relationships/oleObject" Target="embeddings/oleObject69.bin"/><Relationship Id="rId7" Type="http://schemas.openxmlformats.org/officeDocument/2006/relationships/image" Target="media/image3.png"/><Relationship Id="rId162" Type="http://schemas.openxmlformats.org/officeDocument/2006/relationships/image" Target="media/image78.wmf"/><Relationship Id="rId183" Type="http://schemas.openxmlformats.org/officeDocument/2006/relationships/oleObject" Target="embeddings/oleObject90.bin"/><Relationship Id="rId218" Type="http://schemas.openxmlformats.org/officeDocument/2006/relationships/oleObject" Target="embeddings/oleObject108.bin"/><Relationship Id="rId239" Type="http://schemas.openxmlformats.org/officeDocument/2006/relationships/image" Target="media/image115.wmf"/><Relationship Id="rId250" Type="http://schemas.openxmlformats.org/officeDocument/2006/relationships/image" Target="media/image121.wmf"/><Relationship Id="rId271" Type="http://schemas.openxmlformats.org/officeDocument/2006/relationships/image" Target="media/image131.wmf"/><Relationship Id="rId292" Type="http://schemas.openxmlformats.org/officeDocument/2006/relationships/image" Target="media/image146.png"/><Relationship Id="rId306" Type="http://schemas.openxmlformats.org/officeDocument/2006/relationships/oleObject" Target="embeddings/oleObject145.bin"/><Relationship Id="rId24" Type="http://schemas.openxmlformats.org/officeDocument/2006/relationships/oleObject" Target="embeddings/oleObject8.bin"/><Relationship Id="rId45" Type="http://schemas.openxmlformats.org/officeDocument/2006/relationships/image" Target="media/image23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53.bin"/><Relationship Id="rId131" Type="http://schemas.openxmlformats.org/officeDocument/2006/relationships/oleObject" Target="embeddings/oleObject63.bin"/><Relationship Id="rId61" Type="http://schemas.openxmlformats.org/officeDocument/2006/relationships/image" Target="media/image31.wmf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7.bin"/><Relationship Id="rId194" Type="http://schemas.openxmlformats.org/officeDocument/2006/relationships/image" Target="media/image93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208" Type="http://schemas.openxmlformats.org/officeDocument/2006/relationships/oleObject" Target="embeddings/oleObject102.bin"/><Relationship Id="rId229" Type="http://schemas.openxmlformats.org/officeDocument/2006/relationships/image" Target="media/image110.wmf"/><Relationship Id="rId19" Type="http://schemas.openxmlformats.org/officeDocument/2006/relationships/image" Target="media/image10.wmf"/><Relationship Id="rId224" Type="http://schemas.openxmlformats.org/officeDocument/2006/relationships/oleObject" Target="embeddings/oleObject109.bin"/><Relationship Id="rId240" Type="http://schemas.openxmlformats.org/officeDocument/2006/relationships/oleObject" Target="embeddings/oleObject117.bin"/><Relationship Id="rId245" Type="http://schemas.openxmlformats.org/officeDocument/2006/relationships/oleObject" Target="embeddings/oleObject119.bin"/><Relationship Id="rId261" Type="http://schemas.openxmlformats.org/officeDocument/2006/relationships/image" Target="media/image126.wmf"/><Relationship Id="rId266" Type="http://schemas.openxmlformats.org/officeDocument/2006/relationships/oleObject" Target="embeddings/oleObject130.bin"/><Relationship Id="rId287" Type="http://schemas.openxmlformats.org/officeDocument/2006/relationships/image" Target="media/image143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8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9.wmf"/><Relationship Id="rId100" Type="http://schemas.openxmlformats.org/officeDocument/2006/relationships/image" Target="media/image49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2.png"/><Relationship Id="rId147" Type="http://schemas.openxmlformats.org/officeDocument/2006/relationships/oleObject" Target="embeddings/oleObject72.bin"/><Relationship Id="rId168" Type="http://schemas.openxmlformats.org/officeDocument/2006/relationships/oleObject" Target="embeddings/oleObject84.bin"/><Relationship Id="rId282" Type="http://schemas.openxmlformats.org/officeDocument/2006/relationships/image" Target="media/image139.png"/><Relationship Id="rId312" Type="http://schemas.openxmlformats.org/officeDocument/2006/relationships/theme" Target="theme/theme1.xml"/><Relationship Id="rId8" Type="http://schemas.openxmlformats.org/officeDocument/2006/relationships/image" Target="media/image4.png"/><Relationship Id="rId51" Type="http://schemas.openxmlformats.org/officeDocument/2006/relationships/image" Target="media/image26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6.wmf"/><Relationship Id="rId98" Type="http://schemas.openxmlformats.org/officeDocument/2006/relationships/image" Target="media/image48.wmf"/><Relationship Id="rId121" Type="http://schemas.openxmlformats.org/officeDocument/2006/relationships/image" Target="media/image59.wmf"/><Relationship Id="rId142" Type="http://schemas.openxmlformats.org/officeDocument/2006/relationships/image" Target="media/image69.wmf"/><Relationship Id="rId163" Type="http://schemas.openxmlformats.org/officeDocument/2006/relationships/oleObject" Target="embeddings/oleObject81.bin"/><Relationship Id="rId184" Type="http://schemas.openxmlformats.org/officeDocument/2006/relationships/image" Target="media/image88.wmf"/><Relationship Id="rId189" Type="http://schemas.openxmlformats.org/officeDocument/2006/relationships/oleObject" Target="embeddings/oleObject93.bin"/><Relationship Id="rId219" Type="http://schemas.openxmlformats.org/officeDocument/2006/relationships/hyperlink" Target="http://ru.wikipedia.org/wiki/%D0%A4%D0%B0%D0%B9%D0%BB:Normal_distribution_cdf.p" TargetMode="External"/><Relationship Id="rId3" Type="http://schemas.openxmlformats.org/officeDocument/2006/relationships/styles" Target="styles.xml"/><Relationship Id="rId214" Type="http://schemas.openxmlformats.org/officeDocument/2006/relationships/oleObject" Target="embeddings/oleObject105.bin"/><Relationship Id="rId230" Type="http://schemas.openxmlformats.org/officeDocument/2006/relationships/oleObject" Target="embeddings/oleObject112.bin"/><Relationship Id="rId235" Type="http://schemas.openxmlformats.org/officeDocument/2006/relationships/image" Target="media/image113.wmf"/><Relationship Id="rId251" Type="http://schemas.openxmlformats.org/officeDocument/2006/relationships/oleObject" Target="embeddings/oleObject122.bin"/><Relationship Id="rId256" Type="http://schemas.openxmlformats.org/officeDocument/2006/relationships/image" Target="media/image124.wmf"/><Relationship Id="rId277" Type="http://schemas.openxmlformats.org/officeDocument/2006/relationships/image" Target="media/image134.png"/><Relationship Id="rId298" Type="http://schemas.openxmlformats.org/officeDocument/2006/relationships/oleObject" Target="embeddings/oleObject141.bin"/><Relationship Id="rId25" Type="http://schemas.openxmlformats.org/officeDocument/2006/relationships/image" Target="media/image13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4.wmf"/><Relationship Id="rId116" Type="http://schemas.openxmlformats.org/officeDocument/2006/relationships/image" Target="media/image56.wmf"/><Relationship Id="rId137" Type="http://schemas.openxmlformats.org/officeDocument/2006/relationships/image" Target="media/image67.wmf"/><Relationship Id="rId158" Type="http://schemas.openxmlformats.org/officeDocument/2006/relationships/image" Target="media/image76.wmf"/><Relationship Id="rId272" Type="http://schemas.openxmlformats.org/officeDocument/2006/relationships/oleObject" Target="embeddings/oleObject133.bin"/><Relationship Id="rId293" Type="http://schemas.openxmlformats.org/officeDocument/2006/relationships/image" Target="media/image147.wmf"/><Relationship Id="rId302" Type="http://schemas.openxmlformats.org/officeDocument/2006/relationships/oleObject" Target="embeddings/oleObject143.bin"/><Relationship Id="rId307" Type="http://schemas.openxmlformats.org/officeDocument/2006/relationships/image" Target="media/image154.wmf"/><Relationship Id="rId20" Type="http://schemas.openxmlformats.org/officeDocument/2006/relationships/oleObject" Target="embeddings/oleObject6.bin"/><Relationship Id="rId41" Type="http://schemas.openxmlformats.org/officeDocument/2006/relationships/image" Target="media/image21.wmf"/><Relationship Id="rId62" Type="http://schemas.openxmlformats.org/officeDocument/2006/relationships/oleObject" Target="embeddings/oleObject27.bin"/><Relationship Id="rId83" Type="http://schemas.openxmlformats.org/officeDocument/2006/relationships/image" Target="media/image41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4.wmf"/><Relationship Id="rId132" Type="http://schemas.openxmlformats.org/officeDocument/2006/relationships/image" Target="media/image65.wmf"/><Relationship Id="rId153" Type="http://schemas.openxmlformats.org/officeDocument/2006/relationships/image" Target="media/image74.wmf"/><Relationship Id="rId174" Type="http://schemas.openxmlformats.org/officeDocument/2006/relationships/image" Target="media/image83.wmf"/><Relationship Id="rId179" Type="http://schemas.openxmlformats.org/officeDocument/2006/relationships/image" Target="media/image85.png"/><Relationship Id="rId195" Type="http://schemas.openxmlformats.org/officeDocument/2006/relationships/oleObject" Target="embeddings/oleObject96.bin"/><Relationship Id="rId209" Type="http://schemas.openxmlformats.org/officeDocument/2006/relationships/image" Target="media/image101.wmf"/><Relationship Id="rId190" Type="http://schemas.openxmlformats.org/officeDocument/2006/relationships/image" Target="media/image91.wmf"/><Relationship Id="rId204" Type="http://schemas.openxmlformats.org/officeDocument/2006/relationships/image" Target="media/image98.png"/><Relationship Id="rId220" Type="http://schemas.openxmlformats.org/officeDocument/2006/relationships/image" Target="media/image105.png"/><Relationship Id="rId225" Type="http://schemas.openxmlformats.org/officeDocument/2006/relationships/image" Target="media/image108.wmf"/><Relationship Id="rId241" Type="http://schemas.openxmlformats.org/officeDocument/2006/relationships/image" Target="media/image116.png"/><Relationship Id="rId246" Type="http://schemas.openxmlformats.org/officeDocument/2006/relationships/image" Target="media/image119.wmf"/><Relationship Id="rId267" Type="http://schemas.openxmlformats.org/officeDocument/2006/relationships/image" Target="media/image129.wmf"/><Relationship Id="rId288" Type="http://schemas.openxmlformats.org/officeDocument/2006/relationships/image" Target="media/image144.emf"/><Relationship Id="rId15" Type="http://schemas.openxmlformats.org/officeDocument/2006/relationships/image" Target="media/image8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9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3.wmf"/><Relationship Id="rId262" Type="http://schemas.openxmlformats.org/officeDocument/2006/relationships/oleObject" Target="embeddings/oleObject128.bin"/><Relationship Id="rId283" Type="http://schemas.openxmlformats.org/officeDocument/2006/relationships/image" Target="media/image140.png"/><Relationship Id="rId313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31" Type="http://schemas.openxmlformats.org/officeDocument/2006/relationships/image" Target="media/image16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7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4.bin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70.bin"/><Relationship Id="rId148" Type="http://schemas.openxmlformats.org/officeDocument/2006/relationships/image" Target="media/image72.wmf"/><Relationship Id="rId164" Type="http://schemas.openxmlformats.org/officeDocument/2006/relationships/oleObject" Target="embeddings/oleObject82.bin"/><Relationship Id="rId169" Type="http://schemas.openxmlformats.org/officeDocument/2006/relationships/oleObject" Target="embeddings/oleObject85.bin"/><Relationship Id="rId185" Type="http://schemas.openxmlformats.org/officeDocument/2006/relationships/oleObject" Target="embeddings/oleObject91.bin"/><Relationship Id="rId4" Type="http://schemas.openxmlformats.org/officeDocument/2006/relationships/settings" Target="settings.xml"/><Relationship Id="rId9" Type="http://schemas.openxmlformats.org/officeDocument/2006/relationships/image" Target="media/image5.wmf"/><Relationship Id="rId180" Type="http://schemas.openxmlformats.org/officeDocument/2006/relationships/hyperlink" Target="http://ru.wikipedia.org/wiki/%D0%A4%D0%B0%D0%B9%D0%BB:Exponential_distribution_cdf.p" TargetMode="External"/><Relationship Id="rId210" Type="http://schemas.openxmlformats.org/officeDocument/2006/relationships/oleObject" Target="embeddings/oleObject103.bin"/><Relationship Id="rId215" Type="http://schemas.openxmlformats.org/officeDocument/2006/relationships/oleObject" Target="embeddings/oleObject106.bin"/><Relationship Id="rId236" Type="http://schemas.openxmlformats.org/officeDocument/2006/relationships/oleObject" Target="embeddings/oleObject115.bin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png"/><Relationship Id="rId26" Type="http://schemas.openxmlformats.org/officeDocument/2006/relationships/oleObject" Target="embeddings/oleObject9.bin"/><Relationship Id="rId231" Type="http://schemas.openxmlformats.org/officeDocument/2006/relationships/image" Target="media/image111.wmf"/><Relationship Id="rId252" Type="http://schemas.openxmlformats.org/officeDocument/2006/relationships/image" Target="media/image122.wmf"/><Relationship Id="rId273" Type="http://schemas.openxmlformats.org/officeDocument/2006/relationships/oleObject" Target="embeddings/oleObject134.bin"/><Relationship Id="rId294" Type="http://schemas.openxmlformats.org/officeDocument/2006/relationships/oleObject" Target="embeddings/oleObject139.bin"/><Relationship Id="rId308" Type="http://schemas.openxmlformats.org/officeDocument/2006/relationships/oleObject" Target="embeddings/oleObject146.bin"/><Relationship Id="rId47" Type="http://schemas.openxmlformats.org/officeDocument/2006/relationships/image" Target="media/image24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oleObject" Target="embeddings/oleObject88.bin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oleObject" Target="embeddings/oleObject4.bin"/><Relationship Id="rId221" Type="http://schemas.openxmlformats.org/officeDocument/2006/relationships/hyperlink" Target="http://ru.wikipedia.org/wiki/%D0%A4%D0%B0%D0%B9%D0%BB:Normal_distribution_pdf.p" TargetMode="External"/><Relationship Id="rId242" Type="http://schemas.openxmlformats.org/officeDocument/2006/relationships/image" Target="media/image117.wmf"/><Relationship Id="rId263" Type="http://schemas.openxmlformats.org/officeDocument/2006/relationships/image" Target="media/image127.wmf"/><Relationship Id="rId284" Type="http://schemas.openxmlformats.org/officeDocument/2006/relationships/image" Target="media/image141.wmf"/><Relationship Id="rId37" Type="http://schemas.openxmlformats.org/officeDocument/2006/relationships/image" Target="media/image19.wmf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50.wmf"/><Relationship Id="rId123" Type="http://schemas.openxmlformats.org/officeDocument/2006/relationships/image" Target="media/image60.png"/><Relationship Id="rId144" Type="http://schemas.openxmlformats.org/officeDocument/2006/relationships/image" Target="media/image70.wmf"/><Relationship Id="rId90" Type="http://schemas.openxmlformats.org/officeDocument/2006/relationships/oleObject" Target="embeddings/oleObject42.bin"/><Relationship Id="rId165" Type="http://schemas.openxmlformats.org/officeDocument/2006/relationships/image" Target="media/image79.wmf"/><Relationship Id="rId186" Type="http://schemas.openxmlformats.org/officeDocument/2006/relationships/image" Target="media/image89.wmf"/><Relationship Id="rId211" Type="http://schemas.openxmlformats.org/officeDocument/2006/relationships/image" Target="media/image102.wmf"/><Relationship Id="rId232" Type="http://schemas.openxmlformats.org/officeDocument/2006/relationships/oleObject" Target="embeddings/oleObject113.bin"/><Relationship Id="rId253" Type="http://schemas.openxmlformats.org/officeDocument/2006/relationships/oleObject" Target="embeddings/oleObject123.bin"/><Relationship Id="rId274" Type="http://schemas.openxmlformats.org/officeDocument/2006/relationships/oleObject" Target="embeddings/oleObject135.bin"/><Relationship Id="rId295" Type="http://schemas.openxmlformats.org/officeDocument/2006/relationships/image" Target="media/image148.wmf"/><Relationship Id="rId309" Type="http://schemas.openxmlformats.org/officeDocument/2006/relationships/image" Target="media/image155.wmf"/><Relationship Id="rId27" Type="http://schemas.openxmlformats.org/officeDocument/2006/relationships/image" Target="media/image14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5.wmf"/><Relationship Id="rId113" Type="http://schemas.openxmlformats.org/officeDocument/2006/relationships/image" Target="media/image55.wmf"/><Relationship Id="rId134" Type="http://schemas.openxmlformats.org/officeDocument/2006/relationships/image" Target="media/image66.wmf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7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6.png"/><Relationship Id="rId243" Type="http://schemas.openxmlformats.org/officeDocument/2006/relationships/oleObject" Target="embeddings/oleObject118.bin"/><Relationship Id="rId264" Type="http://schemas.openxmlformats.org/officeDocument/2006/relationships/oleObject" Target="embeddings/oleObject129.bin"/><Relationship Id="rId285" Type="http://schemas.openxmlformats.org/officeDocument/2006/relationships/oleObject" Target="embeddings/oleObject136.bin"/><Relationship Id="rId17" Type="http://schemas.openxmlformats.org/officeDocument/2006/relationships/image" Target="media/image9.wmf"/><Relationship Id="rId38" Type="http://schemas.openxmlformats.org/officeDocument/2006/relationships/oleObject" Target="embeddings/oleObject15.bin"/><Relationship Id="rId59" Type="http://schemas.openxmlformats.org/officeDocument/2006/relationships/image" Target="media/image30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61.wmf"/><Relationship Id="rId310" Type="http://schemas.openxmlformats.org/officeDocument/2006/relationships/oleObject" Target="embeddings/oleObject147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5.wmf"/><Relationship Id="rId145" Type="http://schemas.openxmlformats.org/officeDocument/2006/relationships/oleObject" Target="embeddings/oleObject71.bin"/><Relationship Id="rId166" Type="http://schemas.openxmlformats.org/officeDocument/2006/relationships/oleObject" Target="embeddings/oleObject83.bin"/><Relationship Id="rId187" Type="http://schemas.openxmlformats.org/officeDocument/2006/relationships/oleObject" Target="embeddings/oleObject92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112.wmf"/><Relationship Id="rId254" Type="http://schemas.openxmlformats.org/officeDocument/2006/relationships/image" Target="media/image123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5.wmf"/><Relationship Id="rId114" Type="http://schemas.openxmlformats.org/officeDocument/2006/relationships/oleObject" Target="embeddings/oleObject55.bin"/><Relationship Id="rId275" Type="http://schemas.openxmlformats.org/officeDocument/2006/relationships/image" Target="media/image132.png"/><Relationship Id="rId296" Type="http://schemas.openxmlformats.org/officeDocument/2006/relationships/oleObject" Target="embeddings/oleObject140.bin"/><Relationship Id="rId300" Type="http://schemas.openxmlformats.org/officeDocument/2006/relationships/oleObject" Target="embeddings/oleObject142.bin"/><Relationship Id="rId60" Type="http://schemas.openxmlformats.org/officeDocument/2006/relationships/oleObject" Target="embeddings/oleObject26.bin"/><Relationship Id="rId81" Type="http://schemas.openxmlformats.org/officeDocument/2006/relationships/image" Target="media/image40.wmf"/><Relationship Id="rId135" Type="http://schemas.openxmlformats.org/officeDocument/2006/relationships/oleObject" Target="embeddings/oleObject65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9.bin"/><Relationship Id="rId198" Type="http://schemas.openxmlformats.org/officeDocument/2006/relationships/image" Target="media/image95.wmf"/><Relationship Id="rId202" Type="http://schemas.openxmlformats.org/officeDocument/2006/relationships/image" Target="media/image97.wmf"/><Relationship Id="rId223" Type="http://schemas.openxmlformats.org/officeDocument/2006/relationships/image" Target="media/image107.wmf"/><Relationship Id="rId244" Type="http://schemas.openxmlformats.org/officeDocument/2006/relationships/image" Target="media/image118.wmf"/><Relationship Id="rId18" Type="http://schemas.openxmlformats.org/officeDocument/2006/relationships/oleObject" Target="embeddings/oleObject5.bin"/><Relationship Id="rId39" Type="http://schemas.openxmlformats.org/officeDocument/2006/relationships/image" Target="media/image20.wmf"/><Relationship Id="rId265" Type="http://schemas.openxmlformats.org/officeDocument/2006/relationships/image" Target="media/image128.wmf"/><Relationship Id="rId286" Type="http://schemas.openxmlformats.org/officeDocument/2006/relationships/image" Target="media/image142.png"/><Relationship Id="rId50" Type="http://schemas.openxmlformats.org/officeDocument/2006/relationships/oleObject" Target="embeddings/oleObject21.bin"/><Relationship Id="rId104" Type="http://schemas.openxmlformats.org/officeDocument/2006/relationships/image" Target="media/image51.wmf"/><Relationship Id="rId125" Type="http://schemas.openxmlformats.org/officeDocument/2006/relationships/oleObject" Target="embeddings/oleObject60.bin"/><Relationship Id="rId146" Type="http://schemas.openxmlformats.org/officeDocument/2006/relationships/image" Target="media/image71.wmf"/><Relationship Id="rId167" Type="http://schemas.openxmlformats.org/officeDocument/2006/relationships/image" Target="media/image80.wmf"/><Relationship Id="rId188" Type="http://schemas.openxmlformats.org/officeDocument/2006/relationships/image" Target="media/image90.wmf"/><Relationship Id="rId311" Type="http://schemas.openxmlformats.org/officeDocument/2006/relationships/fontTable" Target="fontTable.xml"/><Relationship Id="rId71" Type="http://schemas.openxmlformats.org/officeDocument/2006/relationships/image" Target="media/image36.wmf"/><Relationship Id="rId92" Type="http://schemas.openxmlformats.org/officeDocument/2006/relationships/oleObject" Target="embeddings/oleObject43.bin"/><Relationship Id="rId213" Type="http://schemas.openxmlformats.org/officeDocument/2006/relationships/image" Target="media/image103.wmf"/><Relationship Id="rId234" Type="http://schemas.openxmlformats.org/officeDocument/2006/relationships/oleObject" Target="embeddings/oleObject114.bin"/><Relationship Id="rId2" Type="http://schemas.openxmlformats.org/officeDocument/2006/relationships/numbering" Target="numbering.xml"/><Relationship Id="rId29" Type="http://schemas.openxmlformats.org/officeDocument/2006/relationships/image" Target="media/image15.wmf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3.png"/><Relationship Id="rId297" Type="http://schemas.openxmlformats.org/officeDocument/2006/relationships/image" Target="media/image149.wmf"/><Relationship Id="rId40" Type="http://schemas.openxmlformats.org/officeDocument/2006/relationships/oleObject" Target="embeddings/oleObject16.bin"/><Relationship Id="rId115" Type="http://schemas.openxmlformats.org/officeDocument/2006/relationships/oleObject" Target="embeddings/oleObject56.bin"/><Relationship Id="rId136" Type="http://schemas.openxmlformats.org/officeDocument/2006/relationships/oleObject" Target="embeddings/oleObject66.bin"/><Relationship Id="rId157" Type="http://schemas.openxmlformats.org/officeDocument/2006/relationships/oleObject" Target="embeddings/oleObject78.bin"/><Relationship Id="rId178" Type="http://schemas.openxmlformats.org/officeDocument/2006/relationships/hyperlink" Target="http://ru.wikipedia.org/wiki/%D0%A4%D0%B0%D0%B9%D0%BB:Exponential_distribution_pdf.p" TargetMode="External"/><Relationship Id="rId301" Type="http://schemas.openxmlformats.org/officeDocument/2006/relationships/image" Target="media/image151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B03ACA-C81A-452A-A504-15083AC22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49</Pages>
  <Words>9935</Words>
  <Characters>56633</Characters>
  <Application>Microsoft Office Word</Application>
  <DocSecurity>0</DocSecurity>
  <Lines>471</Lines>
  <Paragraphs>1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elkosoft</Company>
  <LinksUpToDate>false</LinksUpToDate>
  <CharactersWithSpaces>664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hkevich</dc:creator>
  <cp:keywords/>
  <dc:description/>
  <cp:lastModifiedBy>IIT</cp:lastModifiedBy>
  <cp:revision>14</cp:revision>
  <dcterms:created xsi:type="dcterms:W3CDTF">2015-01-16T04:56:00Z</dcterms:created>
  <dcterms:modified xsi:type="dcterms:W3CDTF">2016-09-16T18:33:00Z</dcterms:modified>
</cp:coreProperties>
</file>